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38"/>
  </p:notesMasterIdLst>
  <p:sldIdLst>
    <p:sldId id="258" r:id="rId3"/>
    <p:sldId id="297" r:id="rId4"/>
    <p:sldId id="296" r:id="rId5"/>
    <p:sldId id="299" r:id="rId6"/>
    <p:sldId id="300" r:id="rId7"/>
    <p:sldId id="301" r:id="rId8"/>
    <p:sldId id="302" r:id="rId9"/>
    <p:sldId id="303" r:id="rId10"/>
    <p:sldId id="304" r:id="rId11"/>
    <p:sldId id="305" r:id="rId12"/>
    <p:sldId id="306" r:id="rId13"/>
    <p:sldId id="308" r:id="rId14"/>
    <p:sldId id="309" r:id="rId15"/>
    <p:sldId id="332" r:id="rId16"/>
    <p:sldId id="311" r:id="rId17"/>
    <p:sldId id="333" r:id="rId18"/>
    <p:sldId id="313" r:id="rId19"/>
    <p:sldId id="314" r:id="rId20"/>
    <p:sldId id="315" r:id="rId21"/>
    <p:sldId id="316" r:id="rId22"/>
    <p:sldId id="317" r:id="rId23"/>
    <p:sldId id="318" r:id="rId24"/>
    <p:sldId id="319" r:id="rId25"/>
    <p:sldId id="320" r:id="rId26"/>
    <p:sldId id="321" r:id="rId27"/>
    <p:sldId id="322" r:id="rId28"/>
    <p:sldId id="323" r:id="rId29"/>
    <p:sldId id="324" r:id="rId30"/>
    <p:sldId id="325" r:id="rId31"/>
    <p:sldId id="331" r:id="rId32"/>
    <p:sldId id="326" r:id="rId33"/>
    <p:sldId id="327" r:id="rId34"/>
    <p:sldId id="328" r:id="rId35"/>
    <p:sldId id="329" r:id="rId36"/>
    <p:sldId id="330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9CC1FE"/>
    <a:srgbClr val="F4DBAA"/>
    <a:srgbClr val="77AAFD"/>
    <a:srgbClr val="587FFA"/>
    <a:srgbClr val="BDBDF9"/>
    <a:srgbClr val="1E08C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86" autoAdjust="0"/>
    <p:restoredTop sz="94660"/>
  </p:normalViewPr>
  <p:slideViewPr>
    <p:cSldViewPr>
      <p:cViewPr>
        <p:scale>
          <a:sx n="70" d="100"/>
          <a:sy n="70" d="100"/>
        </p:scale>
        <p:origin x="192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presProps" Target="pres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53EA59-94C9-4482-81D9-05EE2A641738}" type="datetimeFigureOut">
              <a:rPr lang="en-US" smtClean="0"/>
              <a:pPr/>
              <a:t>11/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BC5DB5-1AC0-4C0F-94AB-A0DCC33B5A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843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7BC390D-C30A-448E-BC33-E59C6A52357F}" type="slidenum">
              <a:rPr lang="de-DE" sz="120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1</a:t>
            </a:fld>
            <a:endParaRPr lang="de-DE" sz="1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7411" name="Rectangle 7"/>
          <p:cNvSpPr txBox="1">
            <a:spLocks noGrp="1" noChangeArrowheads="1"/>
          </p:cNvSpPr>
          <p:nvPr/>
        </p:nvSpPr>
        <p:spPr bwMode="auto">
          <a:xfrm>
            <a:off x="3887789" y="8689976"/>
            <a:ext cx="29702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 anchor="b"/>
          <a:lstStyle>
            <a:lvl1pPr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BDE23CBA-3EE2-41FB-B368-5B59347FF8F4}" type="slidenum">
              <a:rPr lang="en-GB" sz="1300">
                <a:solidFill>
                  <a:prstClr val="black"/>
                </a:solidFill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GB" sz="1300">
              <a:solidFill>
                <a:prstClr val="black"/>
              </a:solidFill>
            </a:endParaRPr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ლაიდის გამოსახულების ჩანაცვლების ველი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ჩანაწერების ჩანაცვლების ველი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a-GE" dirty="0"/>
          </a:p>
        </p:txBody>
      </p:sp>
      <p:sp>
        <p:nvSpPr>
          <p:cNvPr id="4" name="სლაიდის რიცხვის ჩანაცვლების ველი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C5DB5-1AC0-4C0F-94AB-A0DCC33B5A83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020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FBC5DB5-1AC0-4C0F-94AB-A0DCC33B5A83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22460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3C55BE6-3A71-4237-B103-35A1A047B488}" type="slidenum">
              <a:rPr lang="de-DE" sz="1200" smtClean="0">
                <a:latin typeface="Times New Roman" pitchFamily="18" charset="0"/>
              </a:rPr>
              <a:pPr eaLnBrk="1" hangingPunct="1"/>
              <a:t>30</a:t>
            </a:fld>
            <a:endParaRPr lang="de-DE" sz="1200" smtClean="0">
              <a:latin typeface="Times New Roman" pitchFamily="18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79500" y="657225"/>
            <a:ext cx="4713288" cy="3533775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2025" y="4367213"/>
            <a:ext cx="5408613" cy="410051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7" y="5224464"/>
            <a:ext cx="857251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1" y="5010151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9" y="6051551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606764A-04B4-47D4-8D7B-A27B7EEEFB27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893472"/>
      </p:ext>
    </p:extLst>
  </p:cSld>
  <p:clrMapOvr>
    <a:masterClrMapping/>
  </p:clrMapOvr>
  <p:transition spd="med">
    <p:fade/>
  </p:transition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AD9BFA8F-6BD6-4BA0-846D-25940CC4FCC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59432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7" y="317501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1"/>
            <a:ext cx="6242051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29FA3AD6-A5EA-4C2C-82F3-7D78740CB98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560343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8" y="5224463"/>
            <a:ext cx="85725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0" y="5010150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8" y="6051550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0A222E8-E768-4EFB-9DDE-9B6B4F78751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932016"/>
      </p:ext>
    </p:extLst>
  </p:cSld>
  <p:clrMapOvr>
    <a:masterClrMapping/>
  </p:clrMapOvr>
  <p:transition spd="med">
    <p:fade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A324391-140D-4551-ADDD-02D7D8A5599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52774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26A5097-057B-430C-8B87-40265D476BCB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654032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5" y="1614488"/>
            <a:ext cx="4186238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3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41A90E7-07B9-4779-9C68-287C01F30FE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4031792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7E12CBFB-8924-4610-8A03-65E349E349D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2201959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E16E53D1-1CCA-4845-A406-435765B8EB2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413000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E568ACC8-29E1-4E41-B77A-8524EA2081F9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368207"/>
      </p:ext>
    </p:extLst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92AD5AE-7933-4520-91D8-F78D4C70F25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9743907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0036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8D2BFBE-287F-440A-AB1F-D5388C5BD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1785762"/>
      </p:ext>
    </p:extLst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A5CDAF5-DB26-43ED-8328-9B2443ECC25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755518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5" y="317500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0"/>
            <a:ext cx="6242050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79CD5CD7-0065-49E0-B2BC-CB613816B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063643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4325" y="317500"/>
            <a:ext cx="7504113" cy="6000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ka-GE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14325" y="1614488"/>
            <a:ext cx="8524875" cy="4391025"/>
          </a:xfrm>
        </p:spPr>
        <p:txBody>
          <a:bodyPr/>
          <a:lstStyle/>
          <a:p>
            <a:pPr lvl="0"/>
            <a:endParaRPr lang="ka-GE" noProof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6DAA2A25-E3A1-4666-BEC1-A2644CC2ABB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814264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67045E88-7BA4-4798-B715-071C792D9C7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055183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6" y="1614488"/>
            <a:ext cx="4186239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4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C8CF385F-2149-44FE-AB14-483F327CDCA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465487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4E556FBF-D19F-4D13-B348-ED8E7CC16FF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616275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DB281F9-A757-4798-997E-E99736500EFF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277171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A1BD81B9-2FF6-4A2F-BCAE-5FFE422EB79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2141171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D044CF9B-E477-4A0C-9D4F-05A80B4340B8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7975869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4957E32D-2E76-443C-9E7F-90D730149D8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498370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gray">
          <a:xfrm>
            <a:off x="2162176" y="6408738"/>
            <a:ext cx="47847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7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5A5E41D5-4733-487E-806F-163A3F0FBBB3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6" y="317501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1030" name="Picture 13" descr="e-Health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49" y="6142038"/>
            <a:ext cx="476251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2667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"/>
          <p:cNvSpPr>
            <a:spLocks noChangeArrowheads="1"/>
          </p:cNvSpPr>
          <p:nvPr/>
        </p:nvSpPr>
        <p:spPr bwMode="gray">
          <a:xfrm>
            <a:off x="2162175" y="6408738"/>
            <a:ext cx="47847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5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139DCDB8-53F6-41E0-94BB-6875ADF4F65F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2052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5" y="317500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2054" name="Picture 13" descr="e-Health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50" y="6142038"/>
            <a:ext cx="4762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0640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2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6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27.png"/><Relationship Id="rId4" Type="http://schemas.openxmlformats.org/officeDocument/2006/relationships/image" Target="../media/image3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1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84301" y="5057205"/>
            <a:ext cx="7580187" cy="1324123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ka-GE" sz="2800" dirty="0" smtClean="0"/>
              <a:t>ჯანმრთელობის დაცვის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ka-GE" sz="2800" dirty="0" smtClean="0"/>
              <a:t>ერთიანი საინფორმაციო </a:t>
            </a:r>
            <a:r>
              <a:rPr lang="ka-GE" sz="2800" dirty="0" smtClean="0"/>
              <a:t>სისტემა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ka-GE" sz="1800" noProof="1" smtClean="0"/>
              <a:t>რეგულირების მოდული</a:t>
            </a:r>
            <a:endParaRPr lang="ka-GE" sz="2400" noProof="1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6322268"/>
            <a:ext cx="6335713" cy="27508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a-GE" sz="1300" dirty="0" smtClean="0"/>
              <a:t>საქართველოს შრომის, ჯანმრთელობისა და სოციალური დაცვის სამინისტრო</a:t>
            </a:r>
            <a:endParaRPr lang="en-US" sz="1300" dirty="0" smtClean="0"/>
          </a:p>
        </p:txBody>
      </p:sp>
    </p:spTree>
    <p:extLst>
      <p:ext uri="{BB962C8B-B14F-4D97-AF65-F5344CB8AC3E}">
        <p14:creationId xmlns:p14="http://schemas.microsoft.com/office/powerpoint/2010/main" val="42128835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611396"/>
            <a:ext cx="8712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b="1" dirty="0" smtClean="0">
                <a:latin typeface="+mj-lt"/>
              </a:rPr>
              <a:t>გამოვლენილი პრობლემები</a:t>
            </a:r>
            <a:endParaRPr lang="en-US" b="1" dirty="0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1188616"/>
            <a:ext cx="612068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მატერიალური სახით მოწოდებული დოკუმენტების აბსოლუტური უმრავლესობა ქაღალდის მატარებელზეა, რაც სრულყოფილი ანალიზის საშუალებას არ იძლევ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მატერიალური დოკუმენტების არსებობა იწვევს მათი ხელით დამუშავების საჭიროებას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ლიცენზირებისა და სერტიფიცირების პროცედურები დროშია გაწელილი და ბიუროკრატიული დაყოვნებებით ხორციელდება. აღნიშნულს გამოწვეულია არსებული ბიზნეს პროცედურებით განსაზღვრული კომისიური განხილვების ხშირი საჭიროებითა და ფიზიკური კონტაქტების აუცილებლობით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არ არსებობს სამედიცინო დაწესებულებების სრულყოფილი ისტორი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არ არსებობს ინფორმაცია სამედიცინო განათლების მქონე პირებზე (ინფორმაცია განათლების სამინისტროდან დიპლომირებულ კურსდამთავრებულთა შესახებ)</a:t>
            </a:r>
          </a:p>
        </p:txBody>
      </p:sp>
      <p:pic>
        <p:nvPicPr>
          <p:cNvPr id="20482" name="Picture 2" descr="C:\Users\Moris Tsamalashvili\AppData\Local\Microsoft\Windows\Temporary Internet Files\Content.IE5\EV8I39CI\MC90007862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24744"/>
            <a:ext cx="1857375" cy="399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</a:t>
            </a:r>
            <a:r>
              <a:rPr lang="ka-GE" sz="2000" b="1" dirty="0" smtClean="0">
                <a:solidFill>
                  <a:srgbClr val="C00000"/>
                </a:solidFill>
              </a:rPr>
              <a:t>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6064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13548" y="906393"/>
            <a:ext cx="5698611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FF000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>
                <a:latin typeface="+mj-lt"/>
              </a:rPr>
              <a:t>სერტიფიცირებული სამედიცინო პერსონალის არსებული რეესტრი შეიცავს მოძველებულ ინფორმაციას, რის გამოც შეუძლებელია პოტენციური, აქტიური (მოქმედი, დასაქმებული) და პასიური (მათ შორის გარდაცვლილი) სამედიცინო პერსონალის იდენთიფიცირება. ასევე შეუძლებელია აქტიური და პასიური სერთიფიკატების გამოვლენა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400" dirty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>
                <a:latin typeface="+mj-lt"/>
              </a:rPr>
              <a:t>არ არსებობს სერტიფიცირებულთა პერსონალური ისტორიები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400" dirty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>
                <a:latin typeface="+mj-lt"/>
              </a:rPr>
              <a:t>მონაცემების არაოპტიმიზებული და მოძველებული ბაზები ხელს უშლის მათ სხვა სისტემებთან ინტეგრაციას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400" dirty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 smtClean="0">
                <a:latin typeface="+mj-lt"/>
              </a:rPr>
              <a:t>არადამაკმაყოფილებელია </a:t>
            </a:r>
            <a:r>
              <a:rPr lang="ka-GE" sz="1400" dirty="0">
                <a:latin typeface="+mj-lt"/>
              </a:rPr>
              <a:t>ინფორმაციის საჯაროობისა და გამჭირვალობის არსებული დონე</a:t>
            </a:r>
            <a:endParaRPr lang="ka-GE" sz="14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4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 smtClean="0">
                <a:latin typeface="+mj-lt"/>
              </a:rPr>
              <a:t>არ ვიყენებთ ისეთ მძლავრ რესურსს, როგორიცაა უწყებათაშორისი კავშირები, რაც იწვევს მატერიალური დოკუმენტების სიმრავლეს და მათი </a:t>
            </a:r>
            <a:r>
              <a:rPr lang="ka-GE" sz="1400" dirty="0" smtClean="0">
                <a:latin typeface="+mj-lt"/>
              </a:rPr>
              <a:t>იდენ</a:t>
            </a:r>
            <a:r>
              <a:rPr lang="ka-GE" sz="1400" dirty="0">
                <a:latin typeface="+mj-lt"/>
              </a:rPr>
              <a:t>ტ</a:t>
            </a:r>
            <a:r>
              <a:rPr lang="ka-GE" sz="1400" dirty="0" smtClean="0">
                <a:latin typeface="+mj-lt"/>
              </a:rPr>
              <a:t>იფიცირების არაოპერატიულობას</a:t>
            </a:r>
            <a:endParaRPr lang="ka-GE" dirty="0" smtClean="0">
              <a:latin typeface="Sylfaen" pitchFamily="18" charset="0"/>
            </a:endParaRPr>
          </a:p>
        </p:txBody>
      </p:sp>
      <p:pic>
        <p:nvPicPr>
          <p:cNvPr id="10" name="Picture 2" descr="C:\Users\Moris Tsamalashvili\AppData\Local\Microsoft\Windows\Temporary Internet Files\Content.IE5\EV8I39CI\MC900078622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1124744"/>
            <a:ext cx="1857375" cy="39957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4"/>
          <p:cNvSpPr txBox="1"/>
          <p:nvPr/>
        </p:nvSpPr>
        <p:spPr>
          <a:xfrm>
            <a:off x="179512" y="611396"/>
            <a:ext cx="87129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b="1" dirty="0" smtClean="0">
                <a:latin typeface="+mj-lt"/>
              </a:rPr>
              <a:t>გამოვლენილი პრობლემები</a:t>
            </a:r>
            <a:endParaRPr lang="en-US" b="1" dirty="0">
              <a:latin typeface="+mj-lt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</a:t>
            </a:r>
            <a:r>
              <a:rPr lang="ka-GE" sz="2000" b="1" dirty="0" smtClean="0">
                <a:solidFill>
                  <a:srgbClr val="C00000"/>
                </a:solidFill>
              </a:rPr>
              <a:t>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30430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de-DE">
              <a:solidFill>
                <a:srgbClr val="000000"/>
              </a:solidFill>
            </a:endParaRPr>
          </a:p>
        </p:txBody>
      </p:sp>
      <p:cxnSp>
        <p:nvCxnSpPr>
          <p:cNvPr id="5" name="Straight Connector 4"/>
          <p:cNvCxnSpPr>
            <a:endCxn id="12" idx="1"/>
          </p:cNvCxnSpPr>
          <p:nvPr/>
        </p:nvCxnSpPr>
        <p:spPr>
          <a:xfrm flipV="1">
            <a:off x="2627784" y="3262649"/>
            <a:ext cx="1664271" cy="1174464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297799" y="4149080"/>
            <a:ext cx="2635515" cy="1681721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a-GE" sz="1300" b="1" dirty="0" smtClean="0">
                <a:solidFill>
                  <a:srgbClr val="0070C0"/>
                </a:solidFill>
              </a:rPr>
              <a:t>ვირტუალური კონფერენცია</a:t>
            </a:r>
            <a:endParaRPr lang="en-US" sz="1300" b="1" dirty="0">
              <a:solidFill>
                <a:srgbClr val="0070C0"/>
              </a:solidFill>
            </a:endParaRPr>
          </a:p>
        </p:txBody>
      </p:sp>
      <p:cxnSp>
        <p:nvCxnSpPr>
          <p:cNvPr id="7" name="Straight Connector 6"/>
          <p:cNvCxnSpPr>
            <a:endCxn id="10" idx="0"/>
          </p:cNvCxnSpPr>
          <p:nvPr/>
        </p:nvCxnSpPr>
        <p:spPr>
          <a:xfrm>
            <a:off x="968942" y="2818370"/>
            <a:ext cx="2279" cy="73931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395535" y="2274797"/>
            <a:ext cx="3672409" cy="5919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აძიებლის მიერ განაცხადისა</a:t>
            </a:r>
            <a:r>
              <a:rPr kumimoji="0" lang="ka-GE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და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ების წარდგე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95536" y="1554717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წყის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398772" y="3557680"/>
            <a:ext cx="1144897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ების</a:t>
            </a: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წავლა/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4475849" y="2316292"/>
            <a:ext cx="1752335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ქმის შეჩერება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აძიებლის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თხოვნით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292055" y="3002953"/>
            <a:ext cx="1936129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უწესრიგებელ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აციის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მთხვევაშ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საბუთებული უა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5951713" y="1556792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სრული</a:t>
            </a:r>
          </a:p>
        </p:txBody>
      </p:sp>
      <p:cxnSp>
        <p:nvCxnSpPr>
          <p:cNvPr id="14" name="Straight Arrow Connector 13"/>
          <p:cNvCxnSpPr>
            <a:stCxn id="25" idx="0"/>
          </p:cNvCxnSpPr>
          <p:nvPr/>
        </p:nvCxnSpPr>
        <p:spPr>
          <a:xfrm flipV="1">
            <a:off x="7740352" y="1988840"/>
            <a:ext cx="0" cy="2000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3"/>
          </p:cNvCxnSpPr>
          <p:nvPr/>
        </p:nvCxnSpPr>
        <p:spPr>
          <a:xfrm flipV="1">
            <a:off x="6228184" y="2570790"/>
            <a:ext cx="1512168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2" idx="3"/>
          </p:cNvCxnSpPr>
          <p:nvPr/>
        </p:nvCxnSpPr>
        <p:spPr>
          <a:xfrm>
            <a:off x="6228184" y="3262649"/>
            <a:ext cx="1512168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endCxn id="26" idx="0"/>
          </p:cNvCxnSpPr>
          <p:nvPr/>
        </p:nvCxnSpPr>
        <p:spPr>
          <a:xfrm>
            <a:off x="968942" y="4875522"/>
            <a:ext cx="2658" cy="2816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39" idx="1"/>
          </p:cNvCxnSpPr>
          <p:nvPr/>
        </p:nvCxnSpPr>
        <p:spPr>
          <a:xfrm>
            <a:off x="1543669" y="5445224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665967" y="4996590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369823" y="4998748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996649" y="5003440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547664" y="4797152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 bwMode="auto">
          <a:xfrm>
            <a:off x="4537462" y="4380676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ylfaen" pitchFamily="18" charset="0"/>
              </a:rPr>
              <a:t>ვირტუალური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ylfaen" pitchFamily="18" charset="0"/>
              </a:rPr>
              <a:t>კონფერენცი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მივლინების შედეგების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5833606" y="4380676"/>
            <a:ext cx="1163043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ლექტრონული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რეესტ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5" name="Rounded Rectangle 24"/>
          <p:cNvSpPr/>
          <p:nvPr/>
        </p:nvSpPr>
        <p:spPr bwMode="auto">
          <a:xfrm>
            <a:off x="7092280" y="3989728"/>
            <a:ext cx="129614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ლიცენზიის  გაცემ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მოქვეყნება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395536" y="5157192"/>
            <a:ext cx="1152128" cy="57606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ხანგრძლივების</a:t>
            </a: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ახებ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baseline="0" dirty="0" smtClean="0">
                <a:solidFill>
                  <a:schemeClr val="tx1"/>
                </a:solidFill>
                <a:latin typeface="Sylfaen" pitchFamily="18" charset="0"/>
              </a:rPr>
              <a:t>გადაწყვეტილების</a:t>
            </a: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მიღ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395536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ცნობის გამოქვეყნებ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ჯარო გაცნობისთვის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3241318" y="4373119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ივლინებ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აბამისობის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სადგენად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29" name="Straight Connector 28"/>
          <p:cNvCxnSpPr>
            <a:stCxn id="8" idx="3"/>
            <a:endCxn id="11" idx="1"/>
          </p:cNvCxnSpPr>
          <p:nvPr/>
        </p:nvCxnSpPr>
        <p:spPr>
          <a:xfrm>
            <a:off x="4067944" y="2570790"/>
            <a:ext cx="407905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10" idx="3"/>
          </p:cNvCxnSpPr>
          <p:nvPr/>
        </p:nvCxnSpPr>
        <p:spPr>
          <a:xfrm flipV="1">
            <a:off x="1543669" y="3188026"/>
            <a:ext cx="2728227" cy="5856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23528" y="866329"/>
            <a:ext cx="8136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 smtClean="0">
                <a:latin typeface="Sylfaen" pitchFamily="18" charset="0"/>
              </a:rPr>
              <a:t>სამედიცინო საქმიანობის ლიცენზირება</a:t>
            </a:r>
            <a:endParaRPr lang="en-US" dirty="0">
              <a:latin typeface="Sylfaen" pitchFamily="18" charset="0"/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1930681" y="1986765"/>
            <a:ext cx="0" cy="2880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 bwMode="auto">
          <a:xfrm>
            <a:off x="7164288" y="4735698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>
                <a:solidFill>
                  <a:schemeClr val="tx1"/>
                </a:solidFill>
                <a:latin typeface="Sylfaen" pitchFamily="18" charset="0"/>
              </a:rPr>
              <a:t>ადმინისტრაციულ-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>
                <a:solidFill>
                  <a:schemeClr val="tx1"/>
                </a:solidFill>
                <a:latin typeface="Sylfaen" pitchFamily="18" charset="0"/>
              </a:rPr>
              <a:t>სამართლებრივი აქტი /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b="1" dirty="0">
                <a:solidFill>
                  <a:schemeClr val="tx1"/>
                </a:solidFill>
                <a:latin typeface="Sylfaen" pitchFamily="18" charset="0"/>
              </a:rPr>
              <a:t>ლიცენზიის </a:t>
            </a:r>
            <a:r>
              <a:rPr lang="ka-GE" sz="800" b="1" dirty="0" smtClean="0">
                <a:solidFill>
                  <a:schemeClr val="tx1"/>
                </a:solidFill>
                <a:latin typeface="Sylfaen" pitchFamily="18" charset="0"/>
              </a:rPr>
              <a:t>ავტ.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b="1" dirty="0" smtClean="0">
                <a:solidFill>
                  <a:schemeClr val="tx1"/>
                </a:solidFill>
                <a:latin typeface="Sylfaen" pitchFamily="18" charset="0"/>
              </a:rPr>
              <a:t>ბეჭდვა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323528" y="548680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ოპტიმიზირებული ბიზნეს-პროცედურები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395536" y="2959765"/>
            <a:ext cx="2016224" cy="42211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To Do </a:t>
            </a: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მოდულ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(შემსრულებლის შერჩევა)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36" name="Straight Connector 35"/>
          <p:cNvCxnSpPr>
            <a:stCxn id="28" idx="1"/>
            <a:endCxn id="6" idx="3"/>
          </p:cNvCxnSpPr>
          <p:nvPr/>
        </p:nvCxnSpPr>
        <p:spPr>
          <a:xfrm flipH="1" flipV="1">
            <a:off x="2933314" y="4989941"/>
            <a:ext cx="308004" cy="399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39" idx="0"/>
          </p:cNvCxnSpPr>
          <p:nvPr/>
        </p:nvCxnSpPr>
        <p:spPr>
          <a:xfrm flipH="1" flipV="1">
            <a:off x="2280401" y="4729362"/>
            <a:ext cx="3486" cy="4561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ounded Rectangle 37"/>
          <p:cNvSpPr/>
          <p:nvPr/>
        </p:nvSpPr>
        <p:spPr bwMode="auto">
          <a:xfrm>
            <a:off x="1704337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საზრების წარდგენ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1711308" y="5185528"/>
            <a:ext cx="1145157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ნმცხადებლის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ინფორმირ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40" name="Straight Connector 39"/>
          <p:cNvCxnSpPr>
            <a:stCxn id="10" idx="2"/>
          </p:cNvCxnSpPr>
          <p:nvPr/>
        </p:nvCxnSpPr>
        <p:spPr>
          <a:xfrm>
            <a:off x="971221" y="3989728"/>
            <a:ext cx="379" cy="15935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2" descr="C:\Users\TATA\AppData\Local\Microsoft\Windows\Temporary Internet Files\Content.IE5\UXVOPX3E\MC90043384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8444" y="4797152"/>
            <a:ext cx="747638" cy="74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C:\Users\TATA\AppData\Local\Microsoft\Windows\Temporary Internet Files\Content.IE5\UXVOPX3E\MP900433150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354" y="5039675"/>
            <a:ext cx="712343" cy="474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813" y="235118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4390" y="4771629"/>
            <a:ext cx="741474" cy="817611"/>
          </a:xfrm>
          <a:prstGeom prst="rect">
            <a:avLst/>
          </a:prstGeom>
        </p:spPr>
      </p:pic>
      <p:pic>
        <p:nvPicPr>
          <p:cNvPr id="45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063" y="3040785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874" y="2352489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7" name="Straight Connector 46"/>
          <p:cNvCxnSpPr>
            <a:stCxn id="33" idx="0"/>
            <a:endCxn id="25" idx="2"/>
          </p:cNvCxnSpPr>
          <p:nvPr/>
        </p:nvCxnSpPr>
        <p:spPr>
          <a:xfrm flipV="1">
            <a:off x="7740352" y="4509120"/>
            <a:ext cx="0" cy="2265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542" y="3008588"/>
            <a:ext cx="518456" cy="340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TextBox 30"/>
          <p:cNvSpPr txBox="1"/>
          <p:nvPr/>
        </p:nvSpPr>
        <p:spPr>
          <a:xfrm>
            <a:off x="279836" y="190535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6256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23528" y="4293096"/>
            <a:ext cx="2878019" cy="1872208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a-GE" sz="1300" b="1" dirty="0" smtClean="0">
                <a:solidFill>
                  <a:srgbClr val="0070C0"/>
                </a:solidFill>
              </a:rPr>
              <a:t>ვირტუალური კონფერენცია</a:t>
            </a:r>
            <a:endParaRPr lang="en-US" sz="1300" b="1" dirty="0">
              <a:solidFill>
                <a:srgbClr val="0070C0"/>
              </a:solidFill>
            </a:endParaRPr>
          </a:p>
        </p:txBody>
      </p:sp>
      <p:cxnSp>
        <p:nvCxnSpPr>
          <p:cNvPr id="6" name="Straight Connector 5"/>
          <p:cNvCxnSpPr>
            <a:stCxn id="9" idx="2"/>
            <a:endCxn id="16" idx="0"/>
          </p:cNvCxnSpPr>
          <p:nvPr/>
        </p:nvCxnSpPr>
        <p:spPr>
          <a:xfrm flipV="1">
            <a:off x="3991334" y="3503684"/>
            <a:ext cx="0" cy="169540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7164288" y="2519483"/>
            <a:ext cx="0" cy="216021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5606166" y="1268760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სრული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3415270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უთების განხილვ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ბჭოშ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6564371" y="1943908"/>
            <a:ext cx="1824054" cy="5755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ერთიფიკატის ავტომატური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1000" b="1" dirty="0" smtClean="0">
                <a:solidFill>
                  <a:schemeClr val="tx1"/>
                </a:solidFill>
                <a:latin typeface="Sylfaen" pitchFamily="18" charset="0"/>
              </a:rPr>
              <a:t>ბეჭდვა და გაცემა</a:t>
            </a:r>
            <a:endParaRPr kumimoji="0" lang="ka-GE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1979712" y="4683752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დებით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95536" y="1252979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წყის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17479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უარყოფით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417479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უთების 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1979712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მატებითი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ქსპერტიზა საგამოცდო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კომისიაშ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3415270" y="3503684"/>
            <a:ext cx="1152128" cy="86846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ნხილვის შედეგ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ტყობინ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6564371" y="3955781"/>
            <a:ext cx="1824054" cy="62534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ცდის შედეგების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ისტემატიზ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6556712" y="3333368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ბჭოზე  შედეგ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მტკიც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6549053" y="2632782"/>
            <a:ext cx="1839372" cy="58019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ლექტრონული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რეესტ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417478" y="3645024"/>
            <a:ext cx="192227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იმღები / საგამოცდო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კომისი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1" name="Rounded Rectangle 20"/>
          <p:cNvSpPr/>
          <p:nvPr/>
        </p:nvSpPr>
        <p:spPr bwMode="auto">
          <a:xfrm>
            <a:off x="417479" y="292494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აქტის მიღება დ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ქვეყნ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22" name="Straight Arrow Connector 21"/>
          <p:cNvCxnSpPr>
            <a:stCxn id="14" idx="3"/>
            <a:endCxn id="11" idx="1"/>
          </p:cNvCxnSpPr>
          <p:nvPr/>
        </p:nvCxnSpPr>
        <p:spPr>
          <a:xfrm>
            <a:off x="1569607" y="4939391"/>
            <a:ext cx="410105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4" idx="2"/>
            <a:endCxn id="13" idx="0"/>
          </p:cNvCxnSpPr>
          <p:nvPr/>
        </p:nvCxnSpPr>
        <p:spPr>
          <a:xfrm>
            <a:off x="993543" y="5199087"/>
            <a:ext cx="0" cy="2637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3"/>
            <a:endCxn id="9" idx="1"/>
          </p:cNvCxnSpPr>
          <p:nvPr/>
        </p:nvCxnSpPr>
        <p:spPr>
          <a:xfrm flipV="1">
            <a:off x="3131840" y="4939391"/>
            <a:ext cx="283430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538137" y="5166709"/>
            <a:ext cx="482113" cy="3285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5" idx="1"/>
            <a:endCxn id="13" idx="3"/>
          </p:cNvCxnSpPr>
          <p:nvPr/>
        </p:nvCxnSpPr>
        <p:spPr>
          <a:xfrm flipH="1">
            <a:off x="1569607" y="5722536"/>
            <a:ext cx="41010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5" idx="0"/>
            <a:endCxn id="11" idx="2"/>
          </p:cNvCxnSpPr>
          <p:nvPr/>
        </p:nvCxnSpPr>
        <p:spPr>
          <a:xfrm flipV="1">
            <a:off x="2555776" y="5203144"/>
            <a:ext cx="0" cy="259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 bwMode="auto">
          <a:xfrm>
            <a:off x="4887028" y="4683752"/>
            <a:ext cx="1254482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გამოცდო წესის,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ცხრილის და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რგობრივი კომისი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მტკიც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6570655" y="468781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ცდის ორგანიზ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30" name="Straight Arrow Connector 29"/>
          <p:cNvCxnSpPr>
            <a:stCxn id="12" idx="2"/>
            <a:endCxn id="41" idx="0"/>
          </p:cNvCxnSpPr>
          <p:nvPr/>
        </p:nvCxnSpPr>
        <p:spPr>
          <a:xfrm>
            <a:off x="1930681" y="1685027"/>
            <a:ext cx="0" cy="5177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327" y="3685228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980" y="388360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226" y="3993843"/>
            <a:ext cx="492667" cy="53208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7341" y="2648825"/>
            <a:ext cx="497067" cy="548108"/>
          </a:xfrm>
          <a:prstGeom prst="rect">
            <a:avLst/>
          </a:prstGeom>
        </p:spPr>
      </p:pic>
      <p:cxnSp>
        <p:nvCxnSpPr>
          <p:cNvPr id="35" name="Straight Arrow Connector 34"/>
          <p:cNvCxnSpPr>
            <a:endCxn id="8" idx="2"/>
          </p:cNvCxnSpPr>
          <p:nvPr/>
        </p:nvCxnSpPr>
        <p:spPr>
          <a:xfrm flipV="1">
            <a:off x="7141311" y="1700808"/>
            <a:ext cx="0" cy="2431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14" idx="0"/>
          </p:cNvCxnSpPr>
          <p:nvPr/>
        </p:nvCxnSpPr>
        <p:spPr>
          <a:xfrm>
            <a:off x="993543" y="4164416"/>
            <a:ext cx="0" cy="51527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1" idx="2"/>
          </p:cNvCxnSpPr>
          <p:nvPr/>
        </p:nvCxnSpPr>
        <p:spPr>
          <a:xfrm>
            <a:off x="993543" y="3444336"/>
            <a:ext cx="0" cy="2006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endCxn id="21" idx="0"/>
          </p:cNvCxnSpPr>
          <p:nvPr/>
        </p:nvCxnSpPr>
        <p:spPr>
          <a:xfrm>
            <a:off x="983261" y="2635216"/>
            <a:ext cx="10282" cy="2897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 bwMode="auto">
          <a:xfrm>
            <a:off x="395536" y="2202789"/>
            <a:ext cx="3070290" cy="50405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ჭოში საკითხის განხილვ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მოცდის ჩატარების შესახებ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42" name="Straight Arrow Connector 41"/>
          <p:cNvCxnSpPr>
            <a:endCxn id="28" idx="1"/>
          </p:cNvCxnSpPr>
          <p:nvPr/>
        </p:nvCxnSpPr>
        <p:spPr>
          <a:xfrm flipV="1">
            <a:off x="4564963" y="4943448"/>
            <a:ext cx="322065" cy="405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8" idx="3"/>
            <a:endCxn id="29" idx="1"/>
          </p:cNvCxnSpPr>
          <p:nvPr/>
        </p:nvCxnSpPr>
        <p:spPr>
          <a:xfrm>
            <a:off x="6141510" y="4943448"/>
            <a:ext cx="429145" cy="405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30"/>
          <p:cNvSpPr txBox="1"/>
          <p:nvPr/>
        </p:nvSpPr>
        <p:spPr>
          <a:xfrm>
            <a:off x="323528" y="827420"/>
            <a:ext cx="81369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>
                <a:latin typeface="Sylfaen" pitchFamily="18" charset="0"/>
              </a:rPr>
              <a:t>სამედიცინო პერსონალის სერტიფიცირებ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45" name="Title 1"/>
          <p:cNvSpPr txBox="1">
            <a:spLocks/>
          </p:cNvSpPr>
          <p:nvPr/>
        </p:nvSpPr>
        <p:spPr>
          <a:xfrm>
            <a:off x="323528" y="509771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ოპტიმიზირებული ბიზნეს-პროცედურები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46" name="TextBox 30"/>
          <p:cNvSpPr txBox="1"/>
          <p:nvPr/>
        </p:nvSpPr>
        <p:spPr>
          <a:xfrm>
            <a:off x="279836" y="151626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2258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de-DE">
              <a:solidFill>
                <a:srgbClr val="000000"/>
              </a:solidFill>
            </a:endParaRPr>
          </a:p>
        </p:txBody>
      </p:sp>
      <p:grpSp>
        <p:nvGrpSpPr>
          <p:cNvPr id="34" name="Group 33"/>
          <p:cNvGrpSpPr/>
          <p:nvPr/>
        </p:nvGrpSpPr>
        <p:grpSpPr>
          <a:xfrm>
            <a:off x="607865" y="987425"/>
            <a:ext cx="1303826" cy="2093333"/>
            <a:chOff x="607865" y="987425"/>
            <a:chExt cx="1303826" cy="2093333"/>
          </a:xfrm>
        </p:grpSpPr>
        <p:sp>
          <p:nvSpPr>
            <p:cNvPr id="12" name="Puzzle1"/>
            <p:cNvSpPr>
              <a:spLocks noEditPoints="1" noChangeArrowheads="1"/>
            </p:cNvSpPr>
            <p:nvPr/>
          </p:nvSpPr>
          <p:spPr bwMode="auto">
            <a:xfrm rot="5400000">
              <a:off x="213111" y="1382179"/>
              <a:ext cx="2093333" cy="1303826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6086 w 21600"/>
                <a:gd name="T25" fmla="*/ 2569 h 21600"/>
                <a:gd name="T26" fmla="*/ 16132 w 21600"/>
                <a:gd name="T27" fmla="*/ 19552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9360" y="20836"/>
                  </a:moveTo>
                  <a:lnTo>
                    <a:pt x="9528" y="20836"/>
                  </a:lnTo>
                  <a:lnTo>
                    <a:pt x="9686" y="20762"/>
                  </a:lnTo>
                  <a:lnTo>
                    <a:pt x="9810" y="20687"/>
                  </a:lnTo>
                  <a:lnTo>
                    <a:pt x="9922" y="20575"/>
                  </a:lnTo>
                  <a:lnTo>
                    <a:pt x="10012" y="20426"/>
                  </a:lnTo>
                  <a:lnTo>
                    <a:pt x="10068" y="20296"/>
                  </a:lnTo>
                  <a:lnTo>
                    <a:pt x="10113" y="20110"/>
                  </a:lnTo>
                  <a:lnTo>
                    <a:pt x="10136" y="19905"/>
                  </a:lnTo>
                  <a:lnTo>
                    <a:pt x="10136" y="19682"/>
                  </a:lnTo>
                  <a:lnTo>
                    <a:pt x="10113" y="19440"/>
                  </a:lnTo>
                  <a:lnTo>
                    <a:pt x="10068" y="19142"/>
                  </a:lnTo>
                  <a:lnTo>
                    <a:pt x="10012" y="18900"/>
                  </a:lnTo>
                  <a:lnTo>
                    <a:pt x="9900" y="18620"/>
                  </a:lnTo>
                  <a:lnTo>
                    <a:pt x="9787" y="18285"/>
                  </a:lnTo>
                  <a:lnTo>
                    <a:pt x="9641" y="17968"/>
                  </a:lnTo>
                  <a:lnTo>
                    <a:pt x="9472" y="17652"/>
                  </a:lnTo>
                  <a:lnTo>
                    <a:pt x="9382" y="17466"/>
                  </a:lnTo>
                  <a:lnTo>
                    <a:pt x="9315" y="17298"/>
                  </a:lnTo>
                  <a:lnTo>
                    <a:pt x="9258" y="17112"/>
                  </a:lnTo>
                  <a:lnTo>
                    <a:pt x="9191" y="16926"/>
                  </a:lnTo>
                  <a:lnTo>
                    <a:pt x="9123" y="16535"/>
                  </a:lnTo>
                  <a:lnTo>
                    <a:pt x="9101" y="16144"/>
                  </a:lnTo>
                  <a:lnTo>
                    <a:pt x="9101" y="15753"/>
                  </a:lnTo>
                  <a:lnTo>
                    <a:pt x="9168" y="15362"/>
                  </a:lnTo>
                  <a:lnTo>
                    <a:pt x="9236" y="14971"/>
                  </a:lnTo>
                  <a:lnTo>
                    <a:pt x="9360" y="14580"/>
                  </a:lnTo>
                  <a:lnTo>
                    <a:pt x="9495" y="14244"/>
                  </a:lnTo>
                  <a:lnTo>
                    <a:pt x="9663" y="13891"/>
                  </a:lnTo>
                  <a:lnTo>
                    <a:pt x="9855" y="13611"/>
                  </a:lnTo>
                  <a:lnTo>
                    <a:pt x="10068" y="13351"/>
                  </a:lnTo>
                  <a:lnTo>
                    <a:pt x="10293" y="13146"/>
                  </a:lnTo>
                  <a:lnTo>
                    <a:pt x="10552" y="12997"/>
                  </a:lnTo>
                  <a:lnTo>
                    <a:pt x="10811" y="12885"/>
                  </a:lnTo>
                  <a:lnTo>
                    <a:pt x="11069" y="12866"/>
                  </a:lnTo>
                  <a:lnTo>
                    <a:pt x="11351" y="12885"/>
                  </a:lnTo>
                  <a:lnTo>
                    <a:pt x="11610" y="12997"/>
                  </a:lnTo>
                  <a:lnTo>
                    <a:pt x="11846" y="13183"/>
                  </a:lnTo>
                  <a:lnTo>
                    <a:pt x="12060" y="13388"/>
                  </a:lnTo>
                  <a:lnTo>
                    <a:pt x="12251" y="13648"/>
                  </a:lnTo>
                  <a:lnTo>
                    <a:pt x="12419" y="13928"/>
                  </a:lnTo>
                  <a:lnTo>
                    <a:pt x="12555" y="14244"/>
                  </a:lnTo>
                  <a:lnTo>
                    <a:pt x="12690" y="14617"/>
                  </a:lnTo>
                  <a:lnTo>
                    <a:pt x="12768" y="15008"/>
                  </a:lnTo>
                  <a:lnTo>
                    <a:pt x="12836" y="15399"/>
                  </a:lnTo>
                  <a:lnTo>
                    <a:pt x="12858" y="15753"/>
                  </a:lnTo>
                  <a:lnTo>
                    <a:pt x="12858" y="16144"/>
                  </a:lnTo>
                  <a:lnTo>
                    <a:pt x="12813" y="16535"/>
                  </a:lnTo>
                  <a:lnTo>
                    <a:pt x="12746" y="16888"/>
                  </a:lnTo>
                  <a:lnTo>
                    <a:pt x="12667" y="17224"/>
                  </a:lnTo>
                  <a:lnTo>
                    <a:pt x="12510" y="17503"/>
                  </a:lnTo>
                  <a:lnTo>
                    <a:pt x="12228" y="18043"/>
                  </a:lnTo>
                  <a:lnTo>
                    <a:pt x="11970" y="18546"/>
                  </a:lnTo>
                  <a:lnTo>
                    <a:pt x="11868" y="18751"/>
                  </a:lnTo>
                  <a:lnTo>
                    <a:pt x="11778" y="18974"/>
                  </a:lnTo>
                  <a:lnTo>
                    <a:pt x="11711" y="19179"/>
                  </a:lnTo>
                  <a:lnTo>
                    <a:pt x="11666" y="19365"/>
                  </a:lnTo>
                  <a:lnTo>
                    <a:pt x="11632" y="19570"/>
                  </a:lnTo>
                  <a:lnTo>
                    <a:pt x="11632" y="19756"/>
                  </a:lnTo>
                  <a:lnTo>
                    <a:pt x="11632" y="19942"/>
                  </a:lnTo>
                  <a:lnTo>
                    <a:pt x="11643" y="20110"/>
                  </a:lnTo>
                  <a:lnTo>
                    <a:pt x="11711" y="20296"/>
                  </a:lnTo>
                  <a:lnTo>
                    <a:pt x="11801" y="20464"/>
                  </a:lnTo>
                  <a:lnTo>
                    <a:pt x="11891" y="20650"/>
                  </a:lnTo>
                  <a:lnTo>
                    <a:pt x="12037" y="20836"/>
                  </a:lnTo>
                  <a:lnTo>
                    <a:pt x="12206" y="21004"/>
                  </a:lnTo>
                  <a:lnTo>
                    <a:pt x="12419" y="21190"/>
                  </a:lnTo>
                  <a:lnTo>
                    <a:pt x="12667" y="21320"/>
                  </a:lnTo>
                  <a:lnTo>
                    <a:pt x="12960" y="21432"/>
                  </a:lnTo>
                  <a:lnTo>
                    <a:pt x="13286" y="21544"/>
                  </a:lnTo>
                  <a:lnTo>
                    <a:pt x="13612" y="21655"/>
                  </a:lnTo>
                  <a:lnTo>
                    <a:pt x="13983" y="21693"/>
                  </a:lnTo>
                  <a:lnTo>
                    <a:pt x="14343" y="21730"/>
                  </a:lnTo>
                  <a:lnTo>
                    <a:pt x="14715" y="21730"/>
                  </a:lnTo>
                  <a:lnTo>
                    <a:pt x="15075" y="21730"/>
                  </a:lnTo>
                  <a:lnTo>
                    <a:pt x="15446" y="21655"/>
                  </a:lnTo>
                  <a:lnTo>
                    <a:pt x="15794" y="21581"/>
                  </a:lnTo>
                  <a:lnTo>
                    <a:pt x="16132" y="21432"/>
                  </a:lnTo>
                  <a:lnTo>
                    <a:pt x="16458" y="21302"/>
                  </a:lnTo>
                  <a:lnTo>
                    <a:pt x="16740" y="21078"/>
                  </a:lnTo>
                  <a:lnTo>
                    <a:pt x="16976" y="20836"/>
                  </a:lnTo>
                  <a:lnTo>
                    <a:pt x="17043" y="20650"/>
                  </a:lnTo>
                  <a:lnTo>
                    <a:pt x="17088" y="20426"/>
                  </a:lnTo>
                  <a:lnTo>
                    <a:pt x="17133" y="20222"/>
                  </a:lnTo>
                  <a:lnTo>
                    <a:pt x="17156" y="19980"/>
                  </a:lnTo>
                  <a:lnTo>
                    <a:pt x="17167" y="19477"/>
                  </a:lnTo>
                  <a:lnTo>
                    <a:pt x="17167" y="18974"/>
                  </a:lnTo>
                  <a:lnTo>
                    <a:pt x="17156" y="18397"/>
                  </a:lnTo>
                  <a:lnTo>
                    <a:pt x="17111" y="17820"/>
                  </a:lnTo>
                  <a:lnTo>
                    <a:pt x="17066" y="17261"/>
                  </a:lnTo>
                  <a:lnTo>
                    <a:pt x="16998" y="16646"/>
                  </a:lnTo>
                  <a:lnTo>
                    <a:pt x="16852" y="15511"/>
                  </a:lnTo>
                  <a:lnTo>
                    <a:pt x="16740" y="14393"/>
                  </a:lnTo>
                  <a:lnTo>
                    <a:pt x="16717" y="13928"/>
                  </a:lnTo>
                  <a:lnTo>
                    <a:pt x="16695" y="13462"/>
                  </a:lnTo>
                  <a:lnTo>
                    <a:pt x="16717" y="13071"/>
                  </a:lnTo>
                  <a:lnTo>
                    <a:pt x="16785" y="12755"/>
                  </a:lnTo>
                  <a:lnTo>
                    <a:pt x="16852" y="12419"/>
                  </a:lnTo>
                  <a:lnTo>
                    <a:pt x="16953" y="12140"/>
                  </a:lnTo>
                  <a:lnTo>
                    <a:pt x="17088" y="11898"/>
                  </a:lnTo>
                  <a:lnTo>
                    <a:pt x="17212" y="11675"/>
                  </a:lnTo>
                  <a:lnTo>
                    <a:pt x="17370" y="11470"/>
                  </a:lnTo>
                  <a:lnTo>
                    <a:pt x="17516" y="11284"/>
                  </a:lnTo>
                  <a:lnTo>
                    <a:pt x="17696" y="11135"/>
                  </a:lnTo>
                  <a:lnTo>
                    <a:pt x="17865" y="11042"/>
                  </a:lnTo>
                  <a:lnTo>
                    <a:pt x="18033" y="10930"/>
                  </a:lnTo>
                  <a:lnTo>
                    <a:pt x="18213" y="10893"/>
                  </a:lnTo>
                  <a:lnTo>
                    <a:pt x="18382" y="10893"/>
                  </a:lnTo>
                  <a:lnTo>
                    <a:pt x="18551" y="10967"/>
                  </a:lnTo>
                  <a:lnTo>
                    <a:pt x="18708" y="11042"/>
                  </a:lnTo>
                  <a:lnTo>
                    <a:pt x="18855" y="11172"/>
                  </a:lnTo>
                  <a:lnTo>
                    <a:pt x="19012" y="11358"/>
                  </a:lnTo>
                  <a:lnTo>
                    <a:pt x="19136" y="11600"/>
                  </a:lnTo>
                  <a:lnTo>
                    <a:pt x="19271" y="11861"/>
                  </a:lnTo>
                  <a:lnTo>
                    <a:pt x="19440" y="12028"/>
                  </a:lnTo>
                  <a:lnTo>
                    <a:pt x="19608" y="12177"/>
                  </a:lnTo>
                  <a:lnTo>
                    <a:pt x="19822" y="12289"/>
                  </a:lnTo>
                  <a:lnTo>
                    <a:pt x="20025" y="12289"/>
                  </a:lnTo>
                  <a:lnTo>
                    <a:pt x="20238" y="12289"/>
                  </a:lnTo>
                  <a:lnTo>
                    <a:pt x="20452" y="12215"/>
                  </a:lnTo>
                  <a:lnTo>
                    <a:pt x="20643" y="12103"/>
                  </a:lnTo>
                  <a:lnTo>
                    <a:pt x="20846" y="11973"/>
                  </a:lnTo>
                  <a:lnTo>
                    <a:pt x="21037" y="11786"/>
                  </a:lnTo>
                  <a:lnTo>
                    <a:pt x="21206" y="11563"/>
                  </a:lnTo>
                  <a:lnTo>
                    <a:pt x="21363" y="11321"/>
                  </a:lnTo>
                  <a:lnTo>
                    <a:pt x="21465" y="11079"/>
                  </a:lnTo>
                  <a:lnTo>
                    <a:pt x="21577" y="10744"/>
                  </a:lnTo>
                  <a:lnTo>
                    <a:pt x="21622" y="10427"/>
                  </a:lnTo>
                  <a:lnTo>
                    <a:pt x="21645" y="10111"/>
                  </a:lnTo>
                  <a:lnTo>
                    <a:pt x="21622" y="9608"/>
                  </a:lnTo>
                  <a:lnTo>
                    <a:pt x="21577" y="9142"/>
                  </a:lnTo>
                  <a:lnTo>
                    <a:pt x="21465" y="8751"/>
                  </a:lnTo>
                  <a:lnTo>
                    <a:pt x="21363" y="8397"/>
                  </a:lnTo>
                  <a:lnTo>
                    <a:pt x="21206" y="8062"/>
                  </a:lnTo>
                  <a:lnTo>
                    <a:pt x="21037" y="7820"/>
                  </a:lnTo>
                  <a:lnTo>
                    <a:pt x="20846" y="7597"/>
                  </a:lnTo>
                  <a:lnTo>
                    <a:pt x="20643" y="7429"/>
                  </a:lnTo>
                  <a:lnTo>
                    <a:pt x="20452" y="7317"/>
                  </a:lnTo>
                  <a:lnTo>
                    <a:pt x="20238" y="7206"/>
                  </a:lnTo>
                  <a:lnTo>
                    <a:pt x="20025" y="7168"/>
                  </a:lnTo>
                  <a:lnTo>
                    <a:pt x="19822" y="7206"/>
                  </a:lnTo>
                  <a:lnTo>
                    <a:pt x="19608" y="7243"/>
                  </a:lnTo>
                  <a:lnTo>
                    <a:pt x="19440" y="7355"/>
                  </a:lnTo>
                  <a:lnTo>
                    <a:pt x="19271" y="7504"/>
                  </a:lnTo>
                  <a:lnTo>
                    <a:pt x="19136" y="7708"/>
                  </a:lnTo>
                  <a:lnTo>
                    <a:pt x="19012" y="7895"/>
                  </a:lnTo>
                  <a:lnTo>
                    <a:pt x="18832" y="8025"/>
                  </a:lnTo>
                  <a:lnTo>
                    <a:pt x="18663" y="8174"/>
                  </a:lnTo>
                  <a:lnTo>
                    <a:pt x="18472" y="8248"/>
                  </a:lnTo>
                  <a:lnTo>
                    <a:pt x="18270" y="8286"/>
                  </a:lnTo>
                  <a:lnTo>
                    <a:pt x="18078" y="8323"/>
                  </a:lnTo>
                  <a:lnTo>
                    <a:pt x="17887" y="8323"/>
                  </a:lnTo>
                  <a:lnTo>
                    <a:pt x="17696" y="8248"/>
                  </a:lnTo>
                  <a:lnTo>
                    <a:pt x="17493" y="8174"/>
                  </a:lnTo>
                  <a:lnTo>
                    <a:pt x="17302" y="8062"/>
                  </a:lnTo>
                  <a:lnTo>
                    <a:pt x="17133" y="7969"/>
                  </a:lnTo>
                  <a:lnTo>
                    <a:pt x="16976" y="7783"/>
                  </a:lnTo>
                  <a:lnTo>
                    <a:pt x="16852" y="7597"/>
                  </a:lnTo>
                  <a:lnTo>
                    <a:pt x="16740" y="7429"/>
                  </a:lnTo>
                  <a:lnTo>
                    <a:pt x="16672" y="7168"/>
                  </a:lnTo>
                  <a:lnTo>
                    <a:pt x="16638" y="6926"/>
                  </a:lnTo>
                  <a:lnTo>
                    <a:pt x="16616" y="6498"/>
                  </a:lnTo>
                  <a:lnTo>
                    <a:pt x="16616" y="5772"/>
                  </a:lnTo>
                  <a:lnTo>
                    <a:pt x="16650" y="4915"/>
                  </a:lnTo>
                  <a:lnTo>
                    <a:pt x="16695" y="3928"/>
                  </a:lnTo>
                  <a:lnTo>
                    <a:pt x="16762" y="2960"/>
                  </a:lnTo>
                  <a:lnTo>
                    <a:pt x="16830" y="1992"/>
                  </a:lnTo>
                  <a:lnTo>
                    <a:pt x="16908" y="1173"/>
                  </a:lnTo>
                  <a:lnTo>
                    <a:pt x="16976" y="521"/>
                  </a:lnTo>
                  <a:lnTo>
                    <a:pt x="16953" y="521"/>
                  </a:lnTo>
                  <a:lnTo>
                    <a:pt x="16931" y="521"/>
                  </a:lnTo>
                  <a:lnTo>
                    <a:pt x="16267" y="484"/>
                  </a:lnTo>
                  <a:lnTo>
                    <a:pt x="15637" y="428"/>
                  </a:lnTo>
                  <a:lnTo>
                    <a:pt x="15063" y="353"/>
                  </a:lnTo>
                  <a:lnTo>
                    <a:pt x="14523" y="279"/>
                  </a:lnTo>
                  <a:lnTo>
                    <a:pt x="14040" y="167"/>
                  </a:lnTo>
                  <a:lnTo>
                    <a:pt x="13635" y="93"/>
                  </a:lnTo>
                  <a:lnTo>
                    <a:pt x="13331" y="18"/>
                  </a:lnTo>
                  <a:lnTo>
                    <a:pt x="13117" y="18"/>
                  </a:lnTo>
                  <a:lnTo>
                    <a:pt x="12982" y="18"/>
                  </a:lnTo>
                  <a:lnTo>
                    <a:pt x="12858" y="130"/>
                  </a:lnTo>
                  <a:lnTo>
                    <a:pt x="12723" y="279"/>
                  </a:lnTo>
                  <a:lnTo>
                    <a:pt x="12622" y="446"/>
                  </a:lnTo>
                  <a:lnTo>
                    <a:pt x="12510" y="670"/>
                  </a:lnTo>
                  <a:lnTo>
                    <a:pt x="12419" y="912"/>
                  </a:lnTo>
                  <a:lnTo>
                    <a:pt x="12363" y="1210"/>
                  </a:lnTo>
                  <a:lnTo>
                    <a:pt x="12318" y="1526"/>
                  </a:lnTo>
                  <a:lnTo>
                    <a:pt x="12273" y="1843"/>
                  </a:lnTo>
                  <a:lnTo>
                    <a:pt x="12251" y="2215"/>
                  </a:lnTo>
                  <a:lnTo>
                    <a:pt x="12273" y="2532"/>
                  </a:lnTo>
                  <a:lnTo>
                    <a:pt x="12318" y="2886"/>
                  </a:lnTo>
                  <a:lnTo>
                    <a:pt x="12386" y="3240"/>
                  </a:lnTo>
                  <a:lnTo>
                    <a:pt x="12464" y="3556"/>
                  </a:lnTo>
                  <a:lnTo>
                    <a:pt x="12577" y="3891"/>
                  </a:lnTo>
                  <a:lnTo>
                    <a:pt x="12746" y="4171"/>
                  </a:lnTo>
                  <a:lnTo>
                    <a:pt x="12926" y="4487"/>
                  </a:lnTo>
                  <a:lnTo>
                    <a:pt x="13050" y="4860"/>
                  </a:lnTo>
                  <a:lnTo>
                    <a:pt x="13162" y="5251"/>
                  </a:lnTo>
                  <a:lnTo>
                    <a:pt x="13218" y="5604"/>
                  </a:lnTo>
                  <a:lnTo>
                    <a:pt x="13263" y="5995"/>
                  </a:lnTo>
                  <a:lnTo>
                    <a:pt x="13241" y="6386"/>
                  </a:lnTo>
                  <a:lnTo>
                    <a:pt x="13218" y="6740"/>
                  </a:lnTo>
                  <a:lnTo>
                    <a:pt x="13139" y="7094"/>
                  </a:lnTo>
                  <a:lnTo>
                    <a:pt x="13050" y="7429"/>
                  </a:lnTo>
                  <a:lnTo>
                    <a:pt x="12903" y="7746"/>
                  </a:lnTo>
                  <a:lnTo>
                    <a:pt x="12723" y="8025"/>
                  </a:lnTo>
                  <a:lnTo>
                    <a:pt x="12532" y="8286"/>
                  </a:lnTo>
                  <a:lnTo>
                    <a:pt x="12318" y="8491"/>
                  </a:lnTo>
                  <a:lnTo>
                    <a:pt x="12060" y="8677"/>
                  </a:lnTo>
                  <a:lnTo>
                    <a:pt x="11756" y="8788"/>
                  </a:lnTo>
                  <a:lnTo>
                    <a:pt x="11452" y="8826"/>
                  </a:lnTo>
                  <a:lnTo>
                    <a:pt x="11283" y="8826"/>
                  </a:lnTo>
                  <a:lnTo>
                    <a:pt x="11126" y="8826"/>
                  </a:lnTo>
                  <a:lnTo>
                    <a:pt x="11002" y="8788"/>
                  </a:lnTo>
                  <a:lnTo>
                    <a:pt x="10845" y="8714"/>
                  </a:lnTo>
                  <a:lnTo>
                    <a:pt x="10721" y="8640"/>
                  </a:lnTo>
                  <a:lnTo>
                    <a:pt x="10608" y="8565"/>
                  </a:lnTo>
                  <a:lnTo>
                    <a:pt x="10485" y="8453"/>
                  </a:lnTo>
                  <a:lnTo>
                    <a:pt x="10372" y="8323"/>
                  </a:lnTo>
                  <a:lnTo>
                    <a:pt x="10181" y="8062"/>
                  </a:lnTo>
                  <a:lnTo>
                    <a:pt x="10035" y="7746"/>
                  </a:lnTo>
                  <a:lnTo>
                    <a:pt x="9900" y="7392"/>
                  </a:lnTo>
                  <a:lnTo>
                    <a:pt x="9787" y="7001"/>
                  </a:lnTo>
                  <a:lnTo>
                    <a:pt x="9731" y="6610"/>
                  </a:lnTo>
                  <a:lnTo>
                    <a:pt x="9686" y="6219"/>
                  </a:lnTo>
                  <a:lnTo>
                    <a:pt x="9663" y="5772"/>
                  </a:lnTo>
                  <a:lnTo>
                    <a:pt x="9686" y="5381"/>
                  </a:lnTo>
                  <a:lnTo>
                    <a:pt x="9753" y="4990"/>
                  </a:lnTo>
                  <a:lnTo>
                    <a:pt x="9832" y="4636"/>
                  </a:lnTo>
                  <a:lnTo>
                    <a:pt x="9945" y="4320"/>
                  </a:lnTo>
                  <a:lnTo>
                    <a:pt x="10068" y="4022"/>
                  </a:lnTo>
                  <a:lnTo>
                    <a:pt x="10203" y="3817"/>
                  </a:lnTo>
                  <a:lnTo>
                    <a:pt x="10316" y="3593"/>
                  </a:lnTo>
                  <a:lnTo>
                    <a:pt x="10395" y="3351"/>
                  </a:lnTo>
                  <a:lnTo>
                    <a:pt x="10462" y="3109"/>
                  </a:lnTo>
                  <a:lnTo>
                    <a:pt x="10507" y="2848"/>
                  </a:lnTo>
                  <a:lnTo>
                    <a:pt x="10530" y="2606"/>
                  </a:lnTo>
                  <a:lnTo>
                    <a:pt x="10507" y="2346"/>
                  </a:lnTo>
                  <a:lnTo>
                    <a:pt x="10462" y="2141"/>
                  </a:lnTo>
                  <a:lnTo>
                    <a:pt x="10395" y="1880"/>
                  </a:lnTo>
                  <a:lnTo>
                    <a:pt x="10293" y="1638"/>
                  </a:lnTo>
                  <a:lnTo>
                    <a:pt x="10158" y="1415"/>
                  </a:lnTo>
                  <a:lnTo>
                    <a:pt x="9967" y="1210"/>
                  </a:lnTo>
                  <a:lnTo>
                    <a:pt x="9753" y="986"/>
                  </a:lnTo>
                  <a:lnTo>
                    <a:pt x="9495" y="819"/>
                  </a:lnTo>
                  <a:lnTo>
                    <a:pt x="9191" y="670"/>
                  </a:lnTo>
                  <a:lnTo>
                    <a:pt x="8842" y="521"/>
                  </a:lnTo>
                  <a:lnTo>
                    <a:pt x="8471" y="446"/>
                  </a:lnTo>
                  <a:lnTo>
                    <a:pt x="7998" y="428"/>
                  </a:lnTo>
                  <a:lnTo>
                    <a:pt x="7413" y="428"/>
                  </a:lnTo>
                  <a:lnTo>
                    <a:pt x="6817" y="446"/>
                  </a:lnTo>
                  <a:lnTo>
                    <a:pt x="6187" y="521"/>
                  </a:lnTo>
                  <a:lnTo>
                    <a:pt x="5602" y="633"/>
                  </a:lnTo>
                  <a:lnTo>
                    <a:pt x="5107" y="744"/>
                  </a:lnTo>
                  <a:lnTo>
                    <a:pt x="4725" y="856"/>
                  </a:lnTo>
                  <a:lnTo>
                    <a:pt x="4848" y="1564"/>
                  </a:lnTo>
                  <a:lnTo>
                    <a:pt x="5028" y="2495"/>
                  </a:lnTo>
                  <a:lnTo>
                    <a:pt x="5175" y="3556"/>
                  </a:lnTo>
                  <a:lnTo>
                    <a:pt x="5298" y="4673"/>
                  </a:lnTo>
                  <a:lnTo>
                    <a:pt x="5343" y="5213"/>
                  </a:lnTo>
                  <a:lnTo>
                    <a:pt x="5388" y="5753"/>
                  </a:lnTo>
                  <a:lnTo>
                    <a:pt x="5411" y="6275"/>
                  </a:lnTo>
                  <a:lnTo>
                    <a:pt x="5411" y="6740"/>
                  </a:lnTo>
                  <a:lnTo>
                    <a:pt x="5366" y="7168"/>
                  </a:lnTo>
                  <a:lnTo>
                    <a:pt x="5321" y="7541"/>
                  </a:lnTo>
                  <a:lnTo>
                    <a:pt x="5287" y="7708"/>
                  </a:lnTo>
                  <a:lnTo>
                    <a:pt x="5242" y="7857"/>
                  </a:lnTo>
                  <a:lnTo>
                    <a:pt x="5197" y="7969"/>
                  </a:lnTo>
                  <a:lnTo>
                    <a:pt x="5130" y="8062"/>
                  </a:lnTo>
                  <a:lnTo>
                    <a:pt x="5006" y="8248"/>
                  </a:lnTo>
                  <a:lnTo>
                    <a:pt x="4848" y="8397"/>
                  </a:lnTo>
                  <a:lnTo>
                    <a:pt x="4725" y="8528"/>
                  </a:lnTo>
                  <a:lnTo>
                    <a:pt x="4567" y="8640"/>
                  </a:lnTo>
                  <a:lnTo>
                    <a:pt x="4421" y="8714"/>
                  </a:lnTo>
                  <a:lnTo>
                    <a:pt x="4263" y="8751"/>
                  </a:lnTo>
                  <a:lnTo>
                    <a:pt x="4095" y="8788"/>
                  </a:lnTo>
                  <a:lnTo>
                    <a:pt x="3948" y="8788"/>
                  </a:lnTo>
                  <a:lnTo>
                    <a:pt x="3791" y="8751"/>
                  </a:lnTo>
                  <a:lnTo>
                    <a:pt x="3667" y="8714"/>
                  </a:lnTo>
                  <a:lnTo>
                    <a:pt x="3510" y="8677"/>
                  </a:lnTo>
                  <a:lnTo>
                    <a:pt x="3386" y="8602"/>
                  </a:lnTo>
                  <a:lnTo>
                    <a:pt x="3251" y="8491"/>
                  </a:lnTo>
                  <a:lnTo>
                    <a:pt x="3127" y="8360"/>
                  </a:lnTo>
                  <a:lnTo>
                    <a:pt x="3015" y="8248"/>
                  </a:lnTo>
                  <a:lnTo>
                    <a:pt x="2925" y="8062"/>
                  </a:lnTo>
                  <a:lnTo>
                    <a:pt x="2778" y="7857"/>
                  </a:lnTo>
                  <a:lnTo>
                    <a:pt x="2610" y="7671"/>
                  </a:lnTo>
                  <a:lnTo>
                    <a:pt x="2407" y="7541"/>
                  </a:lnTo>
                  <a:lnTo>
                    <a:pt x="2171" y="7466"/>
                  </a:lnTo>
                  <a:lnTo>
                    <a:pt x="1957" y="7429"/>
                  </a:lnTo>
                  <a:lnTo>
                    <a:pt x="1698" y="7429"/>
                  </a:lnTo>
                  <a:lnTo>
                    <a:pt x="1462" y="7466"/>
                  </a:lnTo>
                  <a:lnTo>
                    <a:pt x="1226" y="7559"/>
                  </a:lnTo>
                  <a:lnTo>
                    <a:pt x="989" y="7708"/>
                  </a:lnTo>
                  <a:lnTo>
                    <a:pt x="776" y="7932"/>
                  </a:lnTo>
                  <a:lnTo>
                    <a:pt x="551" y="8211"/>
                  </a:lnTo>
                  <a:lnTo>
                    <a:pt x="382" y="8528"/>
                  </a:lnTo>
                  <a:lnTo>
                    <a:pt x="315" y="8714"/>
                  </a:lnTo>
                  <a:lnTo>
                    <a:pt x="236" y="8919"/>
                  </a:lnTo>
                  <a:lnTo>
                    <a:pt x="191" y="9142"/>
                  </a:lnTo>
                  <a:lnTo>
                    <a:pt x="123" y="9347"/>
                  </a:lnTo>
                  <a:lnTo>
                    <a:pt x="78" y="9608"/>
                  </a:lnTo>
                  <a:lnTo>
                    <a:pt x="56" y="9887"/>
                  </a:lnTo>
                  <a:lnTo>
                    <a:pt x="33" y="10185"/>
                  </a:lnTo>
                  <a:lnTo>
                    <a:pt x="33" y="10464"/>
                  </a:lnTo>
                  <a:lnTo>
                    <a:pt x="33" y="10706"/>
                  </a:lnTo>
                  <a:lnTo>
                    <a:pt x="56" y="10967"/>
                  </a:lnTo>
                  <a:lnTo>
                    <a:pt x="78" y="11172"/>
                  </a:lnTo>
                  <a:lnTo>
                    <a:pt x="123" y="11395"/>
                  </a:lnTo>
                  <a:lnTo>
                    <a:pt x="168" y="11600"/>
                  </a:lnTo>
                  <a:lnTo>
                    <a:pt x="236" y="11786"/>
                  </a:lnTo>
                  <a:lnTo>
                    <a:pt x="292" y="11973"/>
                  </a:lnTo>
                  <a:lnTo>
                    <a:pt x="382" y="12140"/>
                  </a:lnTo>
                  <a:lnTo>
                    <a:pt x="540" y="12419"/>
                  </a:lnTo>
                  <a:lnTo>
                    <a:pt x="731" y="12680"/>
                  </a:lnTo>
                  <a:lnTo>
                    <a:pt x="944" y="12866"/>
                  </a:lnTo>
                  <a:lnTo>
                    <a:pt x="1158" y="12997"/>
                  </a:lnTo>
                  <a:lnTo>
                    <a:pt x="1395" y="13108"/>
                  </a:lnTo>
                  <a:lnTo>
                    <a:pt x="1608" y="13183"/>
                  </a:lnTo>
                  <a:lnTo>
                    <a:pt x="1856" y="13183"/>
                  </a:lnTo>
                  <a:lnTo>
                    <a:pt x="2070" y="13146"/>
                  </a:lnTo>
                  <a:lnTo>
                    <a:pt x="2261" y="13071"/>
                  </a:lnTo>
                  <a:lnTo>
                    <a:pt x="2430" y="12960"/>
                  </a:lnTo>
                  <a:lnTo>
                    <a:pt x="2587" y="12792"/>
                  </a:lnTo>
                  <a:lnTo>
                    <a:pt x="2688" y="12606"/>
                  </a:lnTo>
                  <a:lnTo>
                    <a:pt x="2801" y="12419"/>
                  </a:lnTo>
                  <a:lnTo>
                    <a:pt x="2925" y="12289"/>
                  </a:lnTo>
                  <a:lnTo>
                    <a:pt x="3082" y="12177"/>
                  </a:lnTo>
                  <a:lnTo>
                    <a:pt x="3228" y="12103"/>
                  </a:lnTo>
                  <a:lnTo>
                    <a:pt x="3408" y="12103"/>
                  </a:lnTo>
                  <a:lnTo>
                    <a:pt x="3577" y="12103"/>
                  </a:lnTo>
                  <a:lnTo>
                    <a:pt x="3723" y="12177"/>
                  </a:lnTo>
                  <a:lnTo>
                    <a:pt x="3903" y="12252"/>
                  </a:lnTo>
                  <a:lnTo>
                    <a:pt x="4072" y="12364"/>
                  </a:lnTo>
                  <a:lnTo>
                    <a:pt x="4230" y="12494"/>
                  </a:lnTo>
                  <a:lnTo>
                    <a:pt x="4353" y="12643"/>
                  </a:lnTo>
                  <a:lnTo>
                    <a:pt x="4488" y="12829"/>
                  </a:lnTo>
                  <a:lnTo>
                    <a:pt x="4567" y="13034"/>
                  </a:lnTo>
                  <a:lnTo>
                    <a:pt x="4657" y="13257"/>
                  </a:lnTo>
                  <a:lnTo>
                    <a:pt x="4702" y="13462"/>
                  </a:lnTo>
                  <a:lnTo>
                    <a:pt x="4725" y="13686"/>
                  </a:lnTo>
                  <a:lnTo>
                    <a:pt x="4702" y="14282"/>
                  </a:lnTo>
                  <a:lnTo>
                    <a:pt x="4657" y="15045"/>
                  </a:lnTo>
                  <a:lnTo>
                    <a:pt x="4612" y="15976"/>
                  </a:lnTo>
                  <a:lnTo>
                    <a:pt x="4590" y="16926"/>
                  </a:lnTo>
                  <a:lnTo>
                    <a:pt x="4567" y="17968"/>
                  </a:lnTo>
                  <a:lnTo>
                    <a:pt x="4567" y="19011"/>
                  </a:lnTo>
                  <a:lnTo>
                    <a:pt x="4590" y="19514"/>
                  </a:lnTo>
                  <a:lnTo>
                    <a:pt x="4612" y="19980"/>
                  </a:lnTo>
                  <a:lnTo>
                    <a:pt x="4657" y="20426"/>
                  </a:lnTo>
                  <a:lnTo>
                    <a:pt x="4725" y="20836"/>
                  </a:lnTo>
                  <a:lnTo>
                    <a:pt x="4848" y="20929"/>
                  </a:lnTo>
                  <a:lnTo>
                    <a:pt x="5040" y="21004"/>
                  </a:lnTo>
                  <a:lnTo>
                    <a:pt x="5265" y="21078"/>
                  </a:lnTo>
                  <a:lnTo>
                    <a:pt x="5478" y="21115"/>
                  </a:lnTo>
                  <a:lnTo>
                    <a:pt x="6041" y="21115"/>
                  </a:lnTo>
                  <a:lnTo>
                    <a:pt x="6637" y="21078"/>
                  </a:lnTo>
                  <a:lnTo>
                    <a:pt x="7312" y="21004"/>
                  </a:lnTo>
                  <a:lnTo>
                    <a:pt x="7998" y="20929"/>
                  </a:lnTo>
                  <a:lnTo>
                    <a:pt x="8696" y="20855"/>
                  </a:lnTo>
                  <a:lnTo>
                    <a:pt x="9360" y="20836"/>
                  </a:lnTo>
                  <a:close/>
                </a:path>
              </a:pathLst>
            </a:custGeom>
            <a:solidFill>
              <a:srgbClr val="CCCC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755576" y="1419909"/>
              <a:ext cx="109772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I. </a:t>
              </a:r>
              <a:r>
                <a:rPr lang="ka-GE" sz="1200" b="1" dirty="0" smtClean="0"/>
                <a:t>მენეჯმენტის</a:t>
              </a:r>
              <a:endParaRPr lang="en-US" sz="1200" b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31894" y="2287905"/>
              <a:ext cx="8571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/>
                <a:t>ს</a:t>
              </a:r>
              <a:r>
                <a:rPr lang="ka-GE" sz="1200" b="1" dirty="0" smtClean="0"/>
                <a:t>ისტემა</a:t>
              </a:r>
              <a:endParaRPr lang="en-US" sz="1200" b="1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601661" y="2592314"/>
            <a:ext cx="1878205" cy="1295541"/>
            <a:chOff x="601661" y="2592314"/>
            <a:chExt cx="1878205" cy="1295541"/>
          </a:xfrm>
        </p:grpSpPr>
        <p:sp>
          <p:nvSpPr>
            <p:cNvPr id="11" name="Puzzle3"/>
            <p:cNvSpPr>
              <a:spLocks noEditPoints="1" noChangeArrowheads="1"/>
            </p:cNvSpPr>
            <p:nvPr/>
          </p:nvSpPr>
          <p:spPr bwMode="auto">
            <a:xfrm rot="5400000">
              <a:off x="892993" y="2300982"/>
              <a:ext cx="1295541" cy="187820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899592" y="2815286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FF0000"/>
                  </a:solidFill>
                </a:rPr>
                <a:t>   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II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000" b="1" dirty="0" smtClean="0"/>
                <a:t>დოკუმენტების მენეჯმენტი</a:t>
              </a:r>
              <a:endParaRPr lang="en-US" sz="1000" b="1" dirty="0"/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577337" y="3372422"/>
            <a:ext cx="1369022" cy="2093332"/>
            <a:chOff x="577337" y="3372422"/>
            <a:chExt cx="1369022" cy="2093332"/>
          </a:xfrm>
        </p:grpSpPr>
        <p:grpSp>
          <p:nvGrpSpPr>
            <p:cNvPr id="36" name="Group 35"/>
            <p:cNvGrpSpPr/>
            <p:nvPr/>
          </p:nvGrpSpPr>
          <p:grpSpPr>
            <a:xfrm>
              <a:off x="577337" y="3372422"/>
              <a:ext cx="1369022" cy="2093332"/>
              <a:chOff x="577337" y="3372422"/>
              <a:chExt cx="1369022" cy="2093332"/>
            </a:xfrm>
          </p:grpSpPr>
          <p:sp>
            <p:nvSpPr>
              <p:cNvPr id="14" name="Puzzle1"/>
              <p:cNvSpPr>
                <a:spLocks noEditPoints="1" noChangeArrowheads="1"/>
              </p:cNvSpPr>
              <p:nvPr/>
            </p:nvSpPr>
            <p:spPr bwMode="auto">
              <a:xfrm rot="5400000">
                <a:off x="213826" y="3767175"/>
                <a:ext cx="2093332" cy="1303826"/>
              </a:xfrm>
              <a:custGeom>
                <a:avLst/>
                <a:gdLst>
                  <a:gd name="T0" fmla="*/ 2147483647 w 21600"/>
                  <a:gd name="T1" fmla="*/ 2147483647 h 21600"/>
                  <a:gd name="T2" fmla="*/ 2147483647 w 21600"/>
                  <a:gd name="T3" fmla="*/ 2147483647 h 21600"/>
                  <a:gd name="T4" fmla="*/ 2147483647 w 21600"/>
                  <a:gd name="T5" fmla="*/ 2147483647 h 21600"/>
                  <a:gd name="T6" fmla="*/ 2147483647 w 21600"/>
                  <a:gd name="T7" fmla="*/ 2147483647 h 21600"/>
                  <a:gd name="T8" fmla="*/ 2147483647 w 21600"/>
                  <a:gd name="T9" fmla="*/ 2147483647 h 21600"/>
                  <a:gd name="T10" fmla="*/ 2147483647 w 21600"/>
                  <a:gd name="T11" fmla="*/ 2147483647 h 21600"/>
                  <a:gd name="T12" fmla="*/ 2147483647 w 21600"/>
                  <a:gd name="T13" fmla="*/ 2147483647 h 21600"/>
                  <a:gd name="T14" fmla="*/ 2147483647 w 21600"/>
                  <a:gd name="T15" fmla="*/ 2147483647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6086 w 21600"/>
                  <a:gd name="T25" fmla="*/ 2569 h 21600"/>
                  <a:gd name="T26" fmla="*/ 16132 w 21600"/>
                  <a:gd name="T27" fmla="*/ 19552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9360" y="20836"/>
                    </a:moveTo>
                    <a:lnTo>
                      <a:pt x="9528" y="20836"/>
                    </a:lnTo>
                    <a:lnTo>
                      <a:pt x="9686" y="20762"/>
                    </a:lnTo>
                    <a:lnTo>
                      <a:pt x="9810" y="20687"/>
                    </a:lnTo>
                    <a:lnTo>
                      <a:pt x="9922" y="20575"/>
                    </a:lnTo>
                    <a:lnTo>
                      <a:pt x="10012" y="20426"/>
                    </a:lnTo>
                    <a:lnTo>
                      <a:pt x="10068" y="20296"/>
                    </a:lnTo>
                    <a:lnTo>
                      <a:pt x="10113" y="20110"/>
                    </a:lnTo>
                    <a:lnTo>
                      <a:pt x="10136" y="19905"/>
                    </a:lnTo>
                    <a:lnTo>
                      <a:pt x="10136" y="19682"/>
                    </a:lnTo>
                    <a:lnTo>
                      <a:pt x="10113" y="19440"/>
                    </a:lnTo>
                    <a:lnTo>
                      <a:pt x="10068" y="19142"/>
                    </a:lnTo>
                    <a:lnTo>
                      <a:pt x="10012" y="18900"/>
                    </a:lnTo>
                    <a:lnTo>
                      <a:pt x="9900" y="18620"/>
                    </a:lnTo>
                    <a:lnTo>
                      <a:pt x="9787" y="18285"/>
                    </a:lnTo>
                    <a:lnTo>
                      <a:pt x="9641" y="17968"/>
                    </a:lnTo>
                    <a:lnTo>
                      <a:pt x="9472" y="17652"/>
                    </a:lnTo>
                    <a:lnTo>
                      <a:pt x="9382" y="17466"/>
                    </a:lnTo>
                    <a:lnTo>
                      <a:pt x="9315" y="17298"/>
                    </a:lnTo>
                    <a:lnTo>
                      <a:pt x="9258" y="17112"/>
                    </a:lnTo>
                    <a:lnTo>
                      <a:pt x="9191" y="16926"/>
                    </a:lnTo>
                    <a:lnTo>
                      <a:pt x="9123" y="16535"/>
                    </a:lnTo>
                    <a:lnTo>
                      <a:pt x="9101" y="16144"/>
                    </a:lnTo>
                    <a:lnTo>
                      <a:pt x="9101" y="15753"/>
                    </a:lnTo>
                    <a:lnTo>
                      <a:pt x="9168" y="15362"/>
                    </a:lnTo>
                    <a:lnTo>
                      <a:pt x="9236" y="14971"/>
                    </a:lnTo>
                    <a:lnTo>
                      <a:pt x="9360" y="14580"/>
                    </a:lnTo>
                    <a:lnTo>
                      <a:pt x="9495" y="14244"/>
                    </a:lnTo>
                    <a:lnTo>
                      <a:pt x="9663" y="13891"/>
                    </a:lnTo>
                    <a:lnTo>
                      <a:pt x="9855" y="13611"/>
                    </a:lnTo>
                    <a:lnTo>
                      <a:pt x="10068" y="13351"/>
                    </a:lnTo>
                    <a:lnTo>
                      <a:pt x="10293" y="13146"/>
                    </a:lnTo>
                    <a:lnTo>
                      <a:pt x="10552" y="12997"/>
                    </a:lnTo>
                    <a:lnTo>
                      <a:pt x="10811" y="12885"/>
                    </a:lnTo>
                    <a:lnTo>
                      <a:pt x="11069" y="12866"/>
                    </a:lnTo>
                    <a:lnTo>
                      <a:pt x="11351" y="12885"/>
                    </a:lnTo>
                    <a:lnTo>
                      <a:pt x="11610" y="12997"/>
                    </a:lnTo>
                    <a:lnTo>
                      <a:pt x="11846" y="13183"/>
                    </a:lnTo>
                    <a:lnTo>
                      <a:pt x="12060" y="13388"/>
                    </a:lnTo>
                    <a:lnTo>
                      <a:pt x="12251" y="13648"/>
                    </a:lnTo>
                    <a:lnTo>
                      <a:pt x="12419" y="13928"/>
                    </a:lnTo>
                    <a:lnTo>
                      <a:pt x="12555" y="14244"/>
                    </a:lnTo>
                    <a:lnTo>
                      <a:pt x="12690" y="14617"/>
                    </a:lnTo>
                    <a:lnTo>
                      <a:pt x="12768" y="15008"/>
                    </a:lnTo>
                    <a:lnTo>
                      <a:pt x="12836" y="15399"/>
                    </a:lnTo>
                    <a:lnTo>
                      <a:pt x="12858" y="15753"/>
                    </a:lnTo>
                    <a:lnTo>
                      <a:pt x="12858" y="16144"/>
                    </a:lnTo>
                    <a:lnTo>
                      <a:pt x="12813" y="16535"/>
                    </a:lnTo>
                    <a:lnTo>
                      <a:pt x="12746" y="16888"/>
                    </a:lnTo>
                    <a:lnTo>
                      <a:pt x="12667" y="17224"/>
                    </a:lnTo>
                    <a:lnTo>
                      <a:pt x="12510" y="17503"/>
                    </a:lnTo>
                    <a:lnTo>
                      <a:pt x="12228" y="18043"/>
                    </a:lnTo>
                    <a:lnTo>
                      <a:pt x="11970" y="18546"/>
                    </a:lnTo>
                    <a:lnTo>
                      <a:pt x="11868" y="18751"/>
                    </a:lnTo>
                    <a:lnTo>
                      <a:pt x="11778" y="18974"/>
                    </a:lnTo>
                    <a:lnTo>
                      <a:pt x="11711" y="19179"/>
                    </a:lnTo>
                    <a:lnTo>
                      <a:pt x="11666" y="19365"/>
                    </a:lnTo>
                    <a:lnTo>
                      <a:pt x="11632" y="19570"/>
                    </a:lnTo>
                    <a:lnTo>
                      <a:pt x="11632" y="19756"/>
                    </a:lnTo>
                    <a:lnTo>
                      <a:pt x="11632" y="19942"/>
                    </a:lnTo>
                    <a:lnTo>
                      <a:pt x="11643" y="20110"/>
                    </a:lnTo>
                    <a:lnTo>
                      <a:pt x="11711" y="20296"/>
                    </a:lnTo>
                    <a:lnTo>
                      <a:pt x="11801" y="20464"/>
                    </a:lnTo>
                    <a:lnTo>
                      <a:pt x="11891" y="20650"/>
                    </a:lnTo>
                    <a:lnTo>
                      <a:pt x="12037" y="20836"/>
                    </a:lnTo>
                    <a:lnTo>
                      <a:pt x="12206" y="21004"/>
                    </a:lnTo>
                    <a:lnTo>
                      <a:pt x="12419" y="21190"/>
                    </a:lnTo>
                    <a:lnTo>
                      <a:pt x="12667" y="21320"/>
                    </a:lnTo>
                    <a:lnTo>
                      <a:pt x="12960" y="21432"/>
                    </a:lnTo>
                    <a:lnTo>
                      <a:pt x="13286" y="21544"/>
                    </a:lnTo>
                    <a:lnTo>
                      <a:pt x="13612" y="21655"/>
                    </a:lnTo>
                    <a:lnTo>
                      <a:pt x="13983" y="21693"/>
                    </a:lnTo>
                    <a:lnTo>
                      <a:pt x="14343" y="21730"/>
                    </a:lnTo>
                    <a:lnTo>
                      <a:pt x="14715" y="21730"/>
                    </a:lnTo>
                    <a:lnTo>
                      <a:pt x="15075" y="21730"/>
                    </a:lnTo>
                    <a:lnTo>
                      <a:pt x="15446" y="21655"/>
                    </a:lnTo>
                    <a:lnTo>
                      <a:pt x="15794" y="21581"/>
                    </a:lnTo>
                    <a:lnTo>
                      <a:pt x="16132" y="21432"/>
                    </a:lnTo>
                    <a:lnTo>
                      <a:pt x="16458" y="21302"/>
                    </a:lnTo>
                    <a:lnTo>
                      <a:pt x="16740" y="21078"/>
                    </a:lnTo>
                    <a:lnTo>
                      <a:pt x="16976" y="20836"/>
                    </a:lnTo>
                    <a:lnTo>
                      <a:pt x="17043" y="20650"/>
                    </a:lnTo>
                    <a:lnTo>
                      <a:pt x="17088" y="20426"/>
                    </a:lnTo>
                    <a:lnTo>
                      <a:pt x="17133" y="20222"/>
                    </a:lnTo>
                    <a:lnTo>
                      <a:pt x="17156" y="19980"/>
                    </a:lnTo>
                    <a:lnTo>
                      <a:pt x="17167" y="19477"/>
                    </a:lnTo>
                    <a:lnTo>
                      <a:pt x="17167" y="18974"/>
                    </a:lnTo>
                    <a:lnTo>
                      <a:pt x="17156" y="18397"/>
                    </a:lnTo>
                    <a:lnTo>
                      <a:pt x="17111" y="17820"/>
                    </a:lnTo>
                    <a:lnTo>
                      <a:pt x="17066" y="17261"/>
                    </a:lnTo>
                    <a:lnTo>
                      <a:pt x="16998" y="16646"/>
                    </a:lnTo>
                    <a:lnTo>
                      <a:pt x="16852" y="15511"/>
                    </a:lnTo>
                    <a:lnTo>
                      <a:pt x="16740" y="14393"/>
                    </a:lnTo>
                    <a:lnTo>
                      <a:pt x="16717" y="13928"/>
                    </a:lnTo>
                    <a:lnTo>
                      <a:pt x="16695" y="13462"/>
                    </a:lnTo>
                    <a:lnTo>
                      <a:pt x="16717" y="13071"/>
                    </a:lnTo>
                    <a:lnTo>
                      <a:pt x="16785" y="12755"/>
                    </a:lnTo>
                    <a:lnTo>
                      <a:pt x="16852" y="12419"/>
                    </a:lnTo>
                    <a:lnTo>
                      <a:pt x="16953" y="12140"/>
                    </a:lnTo>
                    <a:lnTo>
                      <a:pt x="17088" y="11898"/>
                    </a:lnTo>
                    <a:lnTo>
                      <a:pt x="17212" y="11675"/>
                    </a:lnTo>
                    <a:lnTo>
                      <a:pt x="17370" y="11470"/>
                    </a:lnTo>
                    <a:lnTo>
                      <a:pt x="17516" y="11284"/>
                    </a:lnTo>
                    <a:lnTo>
                      <a:pt x="17696" y="11135"/>
                    </a:lnTo>
                    <a:lnTo>
                      <a:pt x="17865" y="11042"/>
                    </a:lnTo>
                    <a:lnTo>
                      <a:pt x="18033" y="10930"/>
                    </a:lnTo>
                    <a:lnTo>
                      <a:pt x="18213" y="10893"/>
                    </a:lnTo>
                    <a:lnTo>
                      <a:pt x="18382" y="10893"/>
                    </a:lnTo>
                    <a:lnTo>
                      <a:pt x="18551" y="10967"/>
                    </a:lnTo>
                    <a:lnTo>
                      <a:pt x="18708" y="11042"/>
                    </a:lnTo>
                    <a:lnTo>
                      <a:pt x="18855" y="11172"/>
                    </a:lnTo>
                    <a:lnTo>
                      <a:pt x="19012" y="11358"/>
                    </a:lnTo>
                    <a:lnTo>
                      <a:pt x="19136" y="11600"/>
                    </a:lnTo>
                    <a:lnTo>
                      <a:pt x="19271" y="11861"/>
                    </a:lnTo>
                    <a:lnTo>
                      <a:pt x="19440" y="12028"/>
                    </a:lnTo>
                    <a:lnTo>
                      <a:pt x="19608" y="12177"/>
                    </a:lnTo>
                    <a:lnTo>
                      <a:pt x="19822" y="12289"/>
                    </a:lnTo>
                    <a:lnTo>
                      <a:pt x="20025" y="12289"/>
                    </a:lnTo>
                    <a:lnTo>
                      <a:pt x="20238" y="12289"/>
                    </a:lnTo>
                    <a:lnTo>
                      <a:pt x="20452" y="12215"/>
                    </a:lnTo>
                    <a:lnTo>
                      <a:pt x="20643" y="12103"/>
                    </a:lnTo>
                    <a:lnTo>
                      <a:pt x="20846" y="11973"/>
                    </a:lnTo>
                    <a:lnTo>
                      <a:pt x="21037" y="11786"/>
                    </a:lnTo>
                    <a:lnTo>
                      <a:pt x="21206" y="11563"/>
                    </a:lnTo>
                    <a:lnTo>
                      <a:pt x="21363" y="11321"/>
                    </a:lnTo>
                    <a:lnTo>
                      <a:pt x="21465" y="11079"/>
                    </a:lnTo>
                    <a:lnTo>
                      <a:pt x="21577" y="10744"/>
                    </a:lnTo>
                    <a:lnTo>
                      <a:pt x="21622" y="10427"/>
                    </a:lnTo>
                    <a:lnTo>
                      <a:pt x="21645" y="10111"/>
                    </a:lnTo>
                    <a:lnTo>
                      <a:pt x="21622" y="9608"/>
                    </a:lnTo>
                    <a:lnTo>
                      <a:pt x="21577" y="9142"/>
                    </a:lnTo>
                    <a:lnTo>
                      <a:pt x="21465" y="8751"/>
                    </a:lnTo>
                    <a:lnTo>
                      <a:pt x="21363" y="8397"/>
                    </a:lnTo>
                    <a:lnTo>
                      <a:pt x="21206" y="8062"/>
                    </a:lnTo>
                    <a:lnTo>
                      <a:pt x="21037" y="7820"/>
                    </a:lnTo>
                    <a:lnTo>
                      <a:pt x="20846" y="7597"/>
                    </a:lnTo>
                    <a:lnTo>
                      <a:pt x="20643" y="7429"/>
                    </a:lnTo>
                    <a:lnTo>
                      <a:pt x="20452" y="7317"/>
                    </a:lnTo>
                    <a:lnTo>
                      <a:pt x="20238" y="7206"/>
                    </a:lnTo>
                    <a:lnTo>
                      <a:pt x="20025" y="7168"/>
                    </a:lnTo>
                    <a:lnTo>
                      <a:pt x="19822" y="7206"/>
                    </a:lnTo>
                    <a:lnTo>
                      <a:pt x="19608" y="7243"/>
                    </a:lnTo>
                    <a:lnTo>
                      <a:pt x="19440" y="7355"/>
                    </a:lnTo>
                    <a:lnTo>
                      <a:pt x="19271" y="7504"/>
                    </a:lnTo>
                    <a:lnTo>
                      <a:pt x="19136" y="7708"/>
                    </a:lnTo>
                    <a:lnTo>
                      <a:pt x="19012" y="7895"/>
                    </a:lnTo>
                    <a:lnTo>
                      <a:pt x="18832" y="8025"/>
                    </a:lnTo>
                    <a:lnTo>
                      <a:pt x="18663" y="8174"/>
                    </a:lnTo>
                    <a:lnTo>
                      <a:pt x="18472" y="8248"/>
                    </a:lnTo>
                    <a:lnTo>
                      <a:pt x="18270" y="8286"/>
                    </a:lnTo>
                    <a:lnTo>
                      <a:pt x="18078" y="8323"/>
                    </a:lnTo>
                    <a:lnTo>
                      <a:pt x="17887" y="8323"/>
                    </a:lnTo>
                    <a:lnTo>
                      <a:pt x="17696" y="8248"/>
                    </a:lnTo>
                    <a:lnTo>
                      <a:pt x="17493" y="8174"/>
                    </a:lnTo>
                    <a:lnTo>
                      <a:pt x="17302" y="8062"/>
                    </a:lnTo>
                    <a:lnTo>
                      <a:pt x="17133" y="7969"/>
                    </a:lnTo>
                    <a:lnTo>
                      <a:pt x="16976" y="7783"/>
                    </a:lnTo>
                    <a:lnTo>
                      <a:pt x="16852" y="7597"/>
                    </a:lnTo>
                    <a:lnTo>
                      <a:pt x="16740" y="7429"/>
                    </a:lnTo>
                    <a:lnTo>
                      <a:pt x="16672" y="7168"/>
                    </a:lnTo>
                    <a:lnTo>
                      <a:pt x="16638" y="6926"/>
                    </a:lnTo>
                    <a:lnTo>
                      <a:pt x="16616" y="6498"/>
                    </a:lnTo>
                    <a:lnTo>
                      <a:pt x="16616" y="5772"/>
                    </a:lnTo>
                    <a:lnTo>
                      <a:pt x="16650" y="4915"/>
                    </a:lnTo>
                    <a:lnTo>
                      <a:pt x="16695" y="3928"/>
                    </a:lnTo>
                    <a:lnTo>
                      <a:pt x="16762" y="2960"/>
                    </a:lnTo>
                    <a:lnTo>
                      <a:pt x="16830" y="1992"/>
                    </a:lnTo>
                    <a:lnTo>
                      <a:pt x="16908" y="1173"/>
                    </a:lnTo>
                    <a:lnTo>
                      <a:pt x="16976" y="521"/>
                    </a:lnTo>
                    <a:lnTo>
                      <a:pt x="16953" y="521"/>
                    </a:lnTo>
                    <a:lnTo>
                      <a:pt x="16931" y="521"/>
                    </a:lnTo>
                    <a:lnTo>
                      <a:pt x="16267" y="484"/>
                    </a:lnTo>
                    <a:lnTo>
                      <a:pt x="15637" y="428"/>
                    </a:lnTo>
                    <a:lnTo>
                      <a:pt x="15063" y="353"/>
                    </a:lnTo>
                    <a:lnTo>
                      <a:pt x="14523" y="279"/>
                    </a:lnTo>
                    <a:lnTo>
                      <a:pt x="14040" y="167"/>
                    </a:lnTo>
                    <a:lnTo>
                      <a:pt x="13635" y="93"/>
                    </a:lnTo>
                    <a:lnTo>
                      <a:pt x="13331" y="18"/>
                    </a:lnTo>
                    <a:lnTo>
                      <a:pt x="13117" y="18"/>
                    </a:lnTo>
                    <a:lnTo>
                      <a:pt x="12982" y="18"/>
                    </a:lnTo>
                    <a:lnTo>
                      <a:pt x="12858" y="130"/>
                    </a:lnTo>
                    <a:lnTo>
                      <a:pt x="12723" y="279"/>
                    </a:lnTo>
                    <a:lnTo>
                      <a:pt x="12622" y="446"/>
                    </a:lnTo>
                    <a:lnTo>
                      <a:pt x="12510" y="670"/>
                    </a:lnTo>
                    <a:lnTo>
                      <a:pt x="12419" y="912"/>
                    </a:lnTo>
                    <a:lnTo>
                      <a:pt x="12363" y="1210"/>
                    </a:lnTo>
                    <a:lnTo>
                      <a:pt x="12318" y="1526"/>
                    </a:lnTo>
                    <a:lnTo>
                      <a:pt x="12273" y="1843"/>
                    </a:lnTo>
                    <a:lnTo>
                      <a:pt x="12251" y="2215"/>
                    </a:lnTo>
                    <a:lnTo>
                      <a:pt x="12273" y="2532"/>
                    </a:lnTo>
                    <a:lnTo>
                      <a:pt x="12318" y="2886"/>
                    </a:lnTo>
                    <a:lnTo>
                      <a:pt x="12386" y="3240"/>
                    </a:lnTo>
                    <a:lnTo>
                      <a:pt x="12464" y="3556"/>
                    </a:lnTo>
                    <a:lnTo>
                      <a:pt x="12577" y="3891"/>
                    </a:lnTo>
                    <a:lnTo>
                      <a:pt x="12746" y="4171"/>
                    </a:lnTo>
                    <a:lnTo>
                      <a:pt x="12926" y="4487"/>
                    </a:lnTo>
                    <a:lnTo>
                      <a:pt x="13050" y="4860"/>
                    </a:lnTo>
                    <a:lnTo>
                      <a:pt x="13162" y="5251"/>
                    </a:lnTo>
                    <a:lnTo>
                      <a:pt x="13218" y="5604"/>
                    </a:lnTo>
                    <a:lnTo>
                      <a:pt x="13263" y="5995"/>
                    </a:lnTo>
                    <a:lnTo>
                      <a:pt x="13241" y="6386"/>
                    </a:lnTo>
                    <a:lnTo>
                      <a:pt x="13218" y="6740"/>
                    </a:lnTo>
                    <a:lnTo>
                      <a:pt x="13139" y="7094"/>
                    </a:lnTo>
                    <a:lnTo>
                      <a:pt x="13050" y="7429"/>
                    </a:lnTo>
                    <a:lnTo>
                      <a:pt x="12903" y="7746"/>
                    </a:lnTo>
                    <a:lnTo>
                      <a:pt x="12723" y="8025"/>
                    </a:lnTo>
                    <a:lnTo>
                      <a:pt x="12532" y="8286"/>
                    </a:lnTo>
                    <a:lnTo>
                      <a:pt x="12318" y="8491"/>
                    </a:lnTo>
                    <a:lnTo>
                      <a:pt x="12060" y="8677"/>
                    </a:lnTo>
                    <a:lnTo>
                      <a:pt x="11756" y="8788"/>
                    </a:lnTo>
                    <a:lnTo>
                      <a:pt x="11452" y="8826"/>
                    </a:lnTo>
                    <a:lnTo>
                      <a:pt x="11283" y="8826"/>
                    </a:lnTo>
                    <a:lnTo>
                      <a:pt x="11126" y="8826"/>
                    </a:lnTo>
                    <a:lnTo>
                      <a:pt x="11002" y="8788"/>
                    </a:lnTo>
                    <a:lnTo>
                      <a:pt x="10845" y="8714"/>
                    </a:lnTo>
                    <a:lnTo>
                      <a:pt x="10721" y="8640"/>
                    </a:lnTo>
                    <a:lnTo>
                      <a:pt x="10608" y="8565"/>
                    </a:lnTo>
                    <a:lnTo>
                      <a:pt x="10485" y="8453"/>
                    </a:lnTo>
                    <a:lnTo>
                      <a:pt x="10372" y="8323"/>
                    </a:lnTo>
                    <a:lnTo>
                      <a:pt x="10181" y="8062"/>
                    </a:lnTo>
                    <a:lnTo>
                      <a:pt x="10035" y="7746"/>
                    </a:lnTo>
                    <a:lnTo>
                      <a:pt x="9900" y="7392"/>
                    </a:lnTo>
                    <a:lnTo>
                      <a:pt x="9787" y="7001"/>
                    </a:lnTo>
                    <a:lnTo>
                      <a:pt x="9731" y="6610"/>
                    </a:lnTo>
                    <a:lnTo>
                      <a:pt x="9686" y="6219"/>
                    </a:lnTo>
                    <a:lnTo>
                      <a:pt x="9663" y="5772"/>
                    </a:lnTo>
                    <a:lnTo>
                      <a:pt x="9686" y="5381"/>
                    </a:lnTo>
                    <a:lnTo>
                      <a:pt x="9753" y="4990"/>
                    </a:lnTo>
                    <a:lnTo>
                      <a:pt x="9832" y="4636"/>
                    </a:lnTo>
                    <a:lnTo>
                      <a:pt x="9945" y="4320"/>
                    </a:lnTo>
                    <a:lnTo>
                      <a:pt x="10068" y="4022"/>
                    </a:lnTo>
                    <a:lnTo>
                      <a:pt x="10203" y="3817"/>
                    </a:lnTo>
                    <a:lnTo>
                      <a:pt x="10316" y="3593"/>
                    </a:lnTo>
                    <a:lnTo>
                      <a:pt x="10395" y="3351"/>
                    </a:lnTo>
                    <a:lnTo>
                      <a:pt x="10462" y="3109"/>
                    </a:lnTo>
                    <a:lnTo>
                      <a:pt x="10507" y="2848"/>
                    </a:lnTo>
                    <a:lnTo>
                      <a:pt x="10530" y="2606"/>
                    </a:lnTo>
                    <a:lnTo>
                      <a:pt x="10507" y="2346"/>
                    </a:lnTo>
                    <a:lnTo>
                      <a:pt x="10462" y="2141"/>
                    </a:lnTo>
                    <a:lnTo>
                      <a:pt x="10395" y="1880"/>
                    </a:lnTo>
                    <a:lnTo>
                      <a:pt x="10293" y="1638"/>
                    </a:lnTo>
                    <a:lnTo>
                      <a:pt x="10158" y="1415"/>
                    </a:lnTo>
                    <a:lnTo>
                      <a:pt x="9967" y="1210"/>
                    </a:lnTo>
                    <a:lnTo>
                      <a:pt x="9753" y="986"/>
                    </a:lnTo>
                    <a:lnTo>
                      <a:pt x="9495" y="819"/>
                    </a:lnTo>
                    <a:lnTo>
                      <a:pt x="9191" y="670"/>
                    </a:lnTo>
                    <a:lnTo>
                      <a:pt x="8842" y="521"/>
                    </a:lnTo>
                    <a:lnTo>
                      <a:pt x="8471" y="446"/>
                    </a:lnTo>
                    <a:lnTo>
                      <a:pt x="7998" y="428"/>
                    </a:lnTo>
                    <a:lnTo>
                      <a:pt x="7413" y="428"/>
                    </a:lnTo>
                    <a:lnTo>
                      <a:pt x="6817" y="446"/>
                    </a:lnTo>
                    <a:lnTo>
                      <a:pt x="6187" y="521"/>
                    </a:lnTo>
                    <a:lnTo>
                      <a:pt x="5602" y="633"/>
                    </a:lnTo>
                    <a:lnTo>
                      <a:pt x="5107" y="744"/>
                    </a:lnTo>
                    <a:lnTo>
                      <a:pt x="4725" y="856"/>
                    </a:lnTo>
                    <a:lnTo>
                      <a:pt x="4848" y="1564"/>
                    </a:lnTo>
                    <a:lnTo>
                      <a:pt x="5028" y="2495"/>
                    </a:lnTo>
                    <a:lnTo>
                      <a:pt x="5175" y="3556"/>
                    </a:lnTo>
                    <a:lnTo>
                      <a:pt x="5298" y="4673"/>
                    </a:lnTo>
                    <a:lnTo>
                      <a:pt x="5343" y="5213"/>
                    </a:lnTo>
                    <a:lnTo>
                      <a:pt x="5388" y="5753"/>
                    </a:lnTo>
                    <a:lnTo>
                      <a:pt x="5411" y="6275"/>
                    </a:lnTo>
                    <a:lnTo>
                      <a:pt x="5411" y="6740"/>
                    </a:lnTo>
                    <a:lnTo>
                      <a:pt x="5366" y="7168"/>
                    </a:lnTo>
                    <a:lnTo>
                      <a:pt x="5321" y="7541"/>
                    </a:lnTo>
                    <a:lnTo>
                      <a:pt x="5287" y="7708"/>
                    </a:lnTo>
                    <a:lnTo>
                      <a:pt x="5242" y="7857"/>
                    </a:lnTo>
                    <a:lnTo>
                      <a:pt x="5197" y="7969"/>
                    </a:lnTo>
                    <a:lnTo>
                      <a:pt x="5130" y="8062"/>
                    </a:lnTo>
                    <a:lnTo>
                      <a:pt x="5006" y="8248"/>
                    </a:lnTo>
                    <a:lnTo>
                      <a:pt x="4848" y="8397"/>
                    </a:lnTo>
                    <a:lnTo>
                      <a:pt x="4725" y="8528"/>
                    </a:lnTo>
                    <a:lnTo>
                      <a:pt x="4567" y="8640"/>
                    </a:lnTo>
                    <a:lnTo>
                      <a:pt x="4421" y="8714"/>
                    </a:lnTo>
                    <a:lnTo>
                      <a:pt x="4263" y="8751"/>
                    </a:lnTo>
                    <a:lnTo>
                      <a:pt x="4095" y="8788"/>
                    </a:lnTo>
                    <a:lnTo>
                      <a:pt x="3948" y="8788"/>
                    </a:lnTo>
                    <a:lnTo>
                      <a:pt x="3791" y="8751"/>
                    </a:lnTo>
                    <a:lnTo>
                      <a:pt x="3667" y="8714"/>
                    </a:lnTo>
                    <a:lnTo>
                      <a:pt x="3510" y="8677"/>
                    </a:lnTo>
                    <a:lnTo>
                      <a:pt x="3386" y="8602"/>
                    </a:lnTo>
                    <a:lnTo>
                      <a:pt x="3251" y="8491"/>
                    </a:lnTo>
                    <a:lnTo>
                      <a:pt x="3127" y="8360"/>
                    </a:lnTo>
                    <a:lnTo>
                      <a:pt x="3015" y="8248"/>
                    </a:lnTo>
                    <a:lnTo>
                      <a:pt x="2925" y="8062"/>
                    </a:lnTo>
                    <a:lnTo>
                      <a:pt x="2778" y="7857"/>
                    </a:lnTo>
                    <a:lnTo>
                      <a:pt x="2610" y="7671"/>
                    </a:lnTo>
                    <a:lnTo>
                      <a:pt x="2407" y="7541"/>
                    </a:lnTo>
                    <a:lnTo>
                      <a:pt x="2171" y="7466"/>
                    </a:lnTo>
                    <a:lnTo>
                      <a:pt x="1957" y="7429"/>
                    </a:lnTo>
                    <a:lnTo>
                      <a:pt x="1698" y="7429"/>
                    </a:lnTo>
                    <a:lnTo>
                      <a:pt x="1462" y="7466"/>
                    </a:lnTo>
                    <a:lnTo>
                      <a:pt x="1226" y="7559"/>
                    </a:lnTo>
                    <a:lnTo>
                      <a:pt x="989" y="7708"/>
                    </a:lnTo>
                    <a:lnTo>
                      <a:pt x="776" y="7932"/>
                    </a:lnTo>
                    <a:lnTo>
                      <a:pt x="551" y="8211"/>
                    </a:lnTo>
                    <a:lnTo>
                      <a:pt x="382" y="8528"/>
                    </a:lnTo>
                    <a:lnTo>
                      <a:pt x="315" y="8714"/>
                    </a:lnTo>
                    <a:lnTo>
                      <a:pt x="236" y="8919"/>
                    </a:lnTo>
                    <a:lnTo>
                      <a:pt x="191" y="9142"/>
                    </a:lnTo>
                    <a:lnTo>
                      <a:pt x="123" y="9347"/>
                    </a:lnTo>
                    <a:lnTo>
                      <a:pt x="78" y="9608"/>
                    </a:lnTo>
                    <a:lnTo>
                      <a:pt x="56" y="9887"/>
                    </a:lnTo>
                    <a:lnTo>
                      <a:pt x="33" y="10185"/>
                    </a:lnTo>
                    <a:lnTo>
                      <a:pt x="33" y="10464"/>
                    </a:lnTo>
                    <a:lnTo>
                      <a:pt x="33" y="10706"/>
                    </a:lnTo>
                    <a:lnTo>
                      <a:pt x="56" y="10967"/>
                    </a:lnTo>
                    <a:lnTo>
                      <a:pt x="78" y="11172"/>
                    </a:lnTo>
                    <a:lnTo>
                      <a:pt x="123" y="11395"/>
                    </a:lnTo>
                    <a:lnTo>
                      <a:pt x="168" y="11600"/>
                    </a:lnTo>
                    <a:lnTo>
                      <a:pt x="236" y="11786"/>
                    </a:lnTo>
                    <a:lnTo>
                      <a:pt x="292" y="11973"/>
                    </a:lnTo>
                    <a:lnTo>
                      <a:pt x="382" y="12140"/>
                    </a:lnTo>
                    <a:lnTo>
                      <a:pt x="540" y="12419"/>
                    </a:lnTo>
                    <a:lnTo>
                      <a:pt x="731" y="12680"/>
                    </a:lnTo>
                    <a:lnTo>
                      <a:pt x="944" y="12866"/>
                    </a:lnTo>
                    <a:lnTo>
                      <a:pt x="1158" y="12997"/>
                    </a:lnTo>
                    <a:lnTo>
                      <a:pt x="1395" y="13108"/>
                    </a:lnTo>
                    <a:lnTo>
                      <a:pt x="1608" y="13183"/>
                    </a:lnTo>
                    <a:lnTo>
                      <a:pt x="1856" y="13183"/>
                    </a:lnTo>
                    <a:lnTo>
                      <a:pt x="2070" y="13146"/>
                    </a:lnTo>
                    <a:lnTo>
                      <a:pt x="2261" y="13071"/>
                    </a:lnTo>
                    <a:lnTo>
                      <a:pt x="2430" y="12960"/>
                    </a:lnTo>
                    <a:lnTo>
                      <a:pt x="2587" y="12792"/>
                    </a:lnTo>
                    <a:lnTo>
                      <a:pt x="2688" y="12606"/>
                    </a:lnTo>
                    <a:lnTo>
                      <a:pt x="2801" y="12419"/>
                    </a:lnTo>
                    <a:lnTo>
                      <a:pt x="2925" y="12289"/>
                    </a:lnTo>
                    <a:lnTo>
                      <a:pt x="3082" y="12177"/>
                    </a:lnTo>
                    <a:lnTo>
                      <a:pt x="3228" y="12103"/>
                    </a:lnTo>
                    <a:lnTo>
                      <a:pt x="3408" y="12103"/>
                    </a:lnTo>
                    <a:lnTo>
                      <a:pt x="3577" y="12103"/>
                    </a:lnTo>
                    <a:lnTo>
                      <a:pt x="3723" y="12177"/>
                    </a:lnTo>
                    <a:lnTo>
                      <a:pt x="3903" y="12252"/>
                    </a:lnTo>
                    <a:lnTo>
                      <a:pt x="4072" y="12364"/>
                    </a:lnTo>
                    <a:lnTo>
                      <a:pt x="4230" y="12494"/>
                    </a:lnTo>
                    <a:lnTo>
                      <a:pt x="4353" y="12643"/>
                    </a:lnTo>
                    <a:lnTo>
                      <a:pt x="4488" y="12829"/>
                    </a:lnTo>
                    <a:lnTo>
                      <a:pt x="4567" y="13034"/>
                    </a:lnTo>
                    <a:lnTo>
                      <a:pt x="4657" y="13257"/>
                    </a:lnTo>
                    <a:lnTo>
                      <a:pt x="4702" y="13462"/>
                    </a:lnTo>
                    <a:lnTo>
                      <a:pt x="4725" y="13686"/>
                    </a:lnTo>
                    <a:lnTo>
                      <a:pt x="4702" y="14282"/>
                    </a:lnTo>
                    <a:lnTo>
                      <a:pt x="4657" y="15045"/>
                    </a:lnTo>
                    <a:lnTo>
                      <a:pt x="4612" y="15976"/>
                    </a:lnTo>
                    <a:lnTo>
                      <a:pt x="4590" y="16926"/>
                    </a:lnTo>
                    <a:lnTo>
                      <a:pt x="4567" y="17968"/>
                    </a:lnTo>
                    <a:lnTo>
                      <a:pt x="4567" y="19011"/>
                    </a:lnTo>
                    <a:lnTo>
                      <a:pt x="4590" y="19514"/>
                    </a:lnTo>
                    <a:lnTo>
                      <a:pt x="4612" y="19980"/>
                    </a:lnTo>
                    <a:lnTo>
                      <a:pt x="4657" y="20426"/>
                    </a:lnTo>
                    <a:lnTo>
                      <a:pt x="4725" y="20836"/>
                    </a:lnTo>
                    <a:lnTo>
                      <a:pt x="4848" y="20929"/>
                    </a:lnTo>
                    <a:lnTo>
                      <a:pt x="5040" y="21004"/>
                    </a:lnTo>
                    <a:lnTo>
                      <a:pt x="5265" y="21078"/>
                    </a:lnTo>
                    <a:lnTo>
                      <a:pt x="5478" y="21115"/>
                    </a:lnTo>
                    <a:lnTo>
                      <a:pt x="6041" y="21115"/>
                    </a:lnTo>
                    <a:lnTo>
                      <a:pt x="6637" y="21078"/>
                    </a:lnTo>
                    <a:lnTo>
                      <a:pt x="7312" y="21004"/>
                    </a:lnTo>
                    <a:lnTo>
                      <a:pt x="7998" y="20929"/>
                    </a:lnTo>
                    <a:lnTo>
                      <a:pt x="8696" y="20855"/>
                    </a:lnTo>
                    <a:lnTo>
                      <a:pt x="9360" y="20836"/>
                    </a:lnTo>
                    <a:close/>
                  </a:path>
                </a:pathLst>
              </a:custGeom>
              <a:solidFill>
                <a:srgbClr val="CCCCFF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577337" y="3759423"/>
                <a:ext cx="136902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>
                    <a:solidFill>
                      <a:srgbClr val="FF0000"/>
                    </a:solidFill>
                  </a:rPr>
                  <a:t>III. </a:t>
                </a:r>
                <a:r>
                  <a:rPr lang="ka-GE" sz="1200" b="1" dirty="0" smtClean="0"/>
                  <a:t>მომხმარებელთა</a:t>
                </a:r>
                <a:endParaRPr lang="en-US" sz="1200" b="1" dirty="0"/>
              </a:p>
            </p:txBody>
          </p:sp>
        </p:grpSp>
        <p:sp>
          <p:nvSpPr>
            <p:cNvPr id="27" name="TextBox 26"/>
            <p:cNvSpPr txBox="1"/>
            <p:nvPr/>
          </p:nvSpPr>
          <p:spPr>
            <a:xfrm>
              <a:off x="647786" y="4653136"/>
              <a:ext cx="122812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/>
                <a:t>ინტერფეისები</a:t>
              </a:r>
              <a:endParaRPr lang="en-US" sz="1200" b="1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1398011" y="1419909"/>
            <a:ext cx="2187104" cy="1246696"/>
            <a:chOff x="1398011" y="1419909"/>
            <a:chExt cx="2187104" cy="1246696"/>
          </a:xfrm>
        </p:grpSpPr>
        <p:sp>
          <p:nvSpPr>
            <p:cNvPr id="9" name="Puzzle4"/>
            <p:cNvSpPr>
              <a:spLocks noEditPoints="1" noChangeArrowheads="1"/>
            </p:cNvSpPr>
            <p:nvPr/>
          </p:nvSpPr>
          <p:spPr bwMode="auto">
            <a:xfrm rot="5400000">
              <a:off x="1868215" y="949705"/>
              <a:ext cx="1246696" cy="2187104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6 w 21600"/>
                <a:gd name="T25" fmla="*/ 5664 h 21600"/>
                <a:gd name="T26" fmla="*/ 20203 w 21600"/>
                <a:gd name="T27" fmla="*/ 1598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837280" y="1628800"/>
              <a:ext cx="136902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a-GE" sz="1200" b="1" dirty="0" smtClean="0">
                  <a:solidFill>
                    <a:srgbClr val="FF0000"/>
                  </a:solidFill>
                </a:rPr>
                <a:t> </a:t>
              </a:r>
              <a:r>
                <a:rPr lang="en-US" sz="1200" b="1" dirty="0">
                  <a:solidFill>
                    <a:srgbClr val="FF0000"/>
                  </a:solidFill>
                </a:rPr>
                <a:t>V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200" b="1" dirty="0" smtClean="0"/>
                <a:t>ანალიზი და კონტროლი</a:t>
              </a:r>
              <a:endParaRPr lang="en-US" sz="1200" b="1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613358" y="4982947"/>
            <a:ext cx="1878205" cy="1295541"/>
            <a:chOff x="613358" y="4982947"/>
            <a:chExt cx="1878205" cy="1295541"/>
          </a:xfrm>
        </p:grpSpPr>
        <p:sp>
          <p:nvSpPr>
            <p:cNvPr id="7" name="Puzzle3"/>
            <p:cNvSpPr>
              <a:spLocks noEditPoints="1" noChangeArrowheads="1"/>
            </p:cNvSpPr>
            <p:nvPr/>
          </p:nvSpPr>
          <p:spPr bwMode="auto">
            <a:xfrm rot="5400000">
              <a:off x="904690" y="4691615"/>
              <a:ext cx="1295541" cy="187820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273 w 21600"/>
                <a:gd name="T25" fmla="*/ 7719 h 21600"/>
                <a:gd name="T26" fmla="*/ 19149 w 21600"/>
                <a:gd name="T27" fmla="*/ 202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6625" y="20892"/>
                  </a:moveTo>
                  <a:lnTo>
                    <a:pt x="7105" y="21023"/>
                  </a:lnTo>
                  <a:lnTo>
                    <a:pt x="7513" y="21088"/>
                  </a:lnTo>
                  <a:lnTo>
                    <a:pt x="7922" y="21115"/>
                  </a:lnTo>
                  <a:lnTo>
                    <a:pt x="8242" y="21115"/>
                  </a:lnTo>
                  <a:lnTo>
                    <a:pt x="8544" y="21062"/>
                  </a:lnTo>
                  <a:lnTo>
                    <a:pt x="8810" y="20997"/>
                  </a:lnTo>
                  <a:lnTo>
                    <a:pt x="9023" y="20892"/>
                  </a:lnTo>
                  <a:lnTo>
                    <a:pt x="9148" y="20761"/>
                  </a:lnTo>
                  <a:lnTo>
                    <a:pt x="9290" y="20616"/>
                  </a:lnTo>
                  <a:lnTo>
                    <a:pt x="9361" y="20459"/>
                  </a:lnTo>
                  <a:lnTo>
                    <a:pt x="9396" y="20289"/>
                  </a:lnTo>
                  <a:lnTo>
                    <a:pt x="9396" y="20092"/>
                  </a:lnTo>
                  <a:lnTo>
                    <a:pt x="9325" y="19909"/>
                  </a:lnTo>
                  <a:lnTo>
                    <a:pt x="9219" y="19738"/>
                  </a:lnTo>
                  <a:lnTo>
                    <a:pt x="9094" y="19555"/>
                  </a:lnTo>
                  <a:lnTo>
                    <a:pt x="8917" y="19384"/>
                  </a:lnTo>
                  <a:lnTo>
                    <a:pt x="8650" y="19162"/>
                  </a:lnTo>
                  <a:lnTo>
                    <a:pt x="8437" y="18900"/>
                  </a:lnTo>
                  <a:lnTo>
                    <a:pt x="8277" y="18624"/>
                  </a:lnTo>
                  <a:lnTo>
                    <a:pt x="8135" y="18349"/>
                  </a:lnTo>
                  <a:lnTo>
                    <a:pt x="8028" y="18048"/>
                  </a:lnTo>
                  <a:lnTo>
                    <a:pt x="7993" y="17746"/>
                  </a:lnTo>
                  <a:lnTo>
                    <a:pt x="7993" y="17471"/>
                  </a:lnTo>
                  <a:lnTo>
                    <a:pt x="8028" y="17169"/>
                  </a:lnTo>
                  <a:lnTo>
                    <a:pt x="8135" y="16920"/>
                  </a:lnTo>
                  <a:lnTo>
                    <a:pt x="8277" y="16671"/>
                  </a:lnTo>
                  <a:lnTo>
                    <a:pt x="8366" y="16540"/>
                  </a:lnTo>
                  <a:lnTo>
                    <a:pt x="8473" y="16409"/>
                  </a:lnTo>
                  <a:lnTo>
                    <a:pt x="8615" y="16317"/>
                  </a:lnTo>
                  <a:lnTo>
                    <a:pt x="8739" y="16213"/>
                  </a:lnTo>
                  <a:lnTo>
                    <a:pt x="8881" y="16134"/>
                  </a:lnTo>
                  <a:lnTo>
                    <a:pt x="9059" y="16055"/>
                  </a:lnTo>
                  <a:lnTo>
                    <a:pt x="9254" y="15990"/>
                  </a:lnTo>
                  <a:lnTo>
                    <a:pt x="9432" y="15911"/>
                  </a:lnTo>
                  <a:lnTo>
                    <a:pt x="9663" y="15885"/>
                  </a:lnTo>
                  <a:lnTo>
                    <a:pt x="9876" y="15833"/>
                  </a:lnTo>
                  <a:lnTo>
                    <a:pt x="10142" y="15806"/>
                  </a:lnTo>
                  <a:lnTo>
                    <a:pt x="10391" y="15806"/>
                  </a:lnTo>
                  <a:lnTo>
                    <a:pt x="10728" y="15806"/>
                  </a:lnTo>
                  <a:lnTo>
                    <a:pt x="10995" y="15806"/>
                  </a:lnTo>
                  <a:lnTo>
                    <a:pt x="11279" y="15833"/>
                  </a:lnTo>
                  <a:lnTo>
                    <a:pt x="11546" y="15885"/>
                  </a:lnTo>
                  <a:lnTo>
                    <a:pt x="11776" y="15937"/>
                  </a:lnTo>
                  <a:lnTo>
                    <a:pt x="12025" y="15990"/>
                  </a:lnTo>
                  <a:lnTo>
                    <a:pt x="12221" y="16055"/>
                  </a:lnTo>
                  <a:lnTo>
                    <a:pt x="12434" y="16134"/>
                  </a:lnTo>
                  <a:lnTo>
                    <a:pt x="12611" y="16213"/>
                  </a:lnTo>
                  <a:lnTo>
                    <a:pt x="12771" y="16317"/>
                  </a:lnTo>
                  <a:lnTo>
                    <a:pt x="12913" y="16409"/>
                  </a:lnTo>
                  <a:lnTo>
                    <a:pt x="13038" y="16514"/>
                  </a:lnTo>
                  <a:lnTo>
                    <a:pt x="13251" y="16737"/>
                  </a:lnTo>
                  <a:lnTo>
                    <a:pt x="13428" y="16986"/>
                  </a:lnTo>
                  <a:lnTo>
                    <a:pt x="13517" y="17248"/>
                  </a:lnTo>
                  <a:lnTo>
                    <a:pt x="13588" y="17523"/>
                  </a:lnTo>
                  <a:lnTo>
                    <a:pt x="13588" y="17799"/>
                  </a:lnTo>
                  <a:lnTo>
                    <a:pt x="13517" y="18074"/>
                  </a:lnTo>
                  <a:lnTo>
                    <a:pt x="13428" y="18323"/>
                  </a:lnTo>
                  <a:lnTo>
                    <a:pt x="13286" y="18572"/>
                  </a:lnTo>
                  <a:lnTo>
                    <a:pt x="13109" y="18808"/>
                  </a:lnTo>
                  <a:lnTo>
                    <a:pt x="12878" y="19031"/>
                  </a:lnTo>
                  <a:lnTo>
                    <a:pt x="12434" y="19411"/>
                  </a:lnTo>
                  <a:lnTo>
                    <a:pt x="12132" y="19738"/>
                  </a:lnTo>
                  <a:lnTo>
                    <a:pt x="12025" y="19856"/>
                  </a:lnTo>
                  <a:lnTo>
                    <a:pt x="11919" y="20014"/>
                  </a:lnTo>
                  <a:lnTo>
                    <a:pt x="11883" y="20132"/>
                  </a:lnTo>
                  <a:lnTo>
                    <a:pt x="11883" y="20263"/>
                  </a:lnTo>
                  <a:lnTo>
                    <a:pt x="11883" y="20394"/>
                  </a:lnTo>
                  <a:lnTo>
                    <a:pt x="11954" y="20485"/>
                  </a:lnTo>
                  <a:lnTo>
                    <a:pt x="12061" y="20590"/>
                  </a:lnTo>
                  <a:lnTo>
                    <a:pt x="12185" y="20695"/>
                  </a:lnTo>
                  <a:lnTo>
                    <a:pt x="12327" y="20787"/>
                  </a:lnTo>
                  <a:lnTo>
                    <a:pt x="12540" y="20892"/>
                  </a:lnTo>
                  <a:lnTo>
                    <a:pt x="12771" y="20997"/>
                  </a:lnTo>
                  <a:lnTo>
                    <a:pt x="13073" y="21088"/>
                  </a:lnTo>
                  <a:lnTo>
                    <a:pt x="13428" y="21193"/>
                  </a:lnTo>
                  <a:lnTo>
                    <a:pt x="13873" y="21298"/>
                  </a:lnTo>
                  <a:lnTo>
                    <a:pt x="14317" y="21390"/>
                  </a:lnTo>
                  <a:lnTo>
                    <a:pt x="14778" y="21468"/>
                  </a:lnTo>
                  <a:lnTo>
                    <a:pt x="15294" y="21547"/>
                  </a:lnTo>
                  <a:lnTo>
                    <a:pt x="15809" y="21600"/>
                  </a:lnTo>
                  <a:lnTo>
                    <a:pt x="16359" y="21652"/>
                  </a:lnTo>
                  <a:lnTo>
                    <a:pt x="16875" y="21678"/>
                  </a:lnTo>
                  <a:lnTo>
                    <a:pt x="17407" y="21678"/>
                  </a:lnTo>
                  <a:lnTo>
                    <a:pt x="17958" y="21678"/>
                  </a:lnTo>
                  <a:lnTo>
                    <a:pt x="18473" y="21652"/>
                  </a:lnTo>
                  <a:lnTo>
                    <a:pt x="18953" y="21573"/>
                  </a:lnTo>
                  <a:lnTo>
                    <a:pt x="19397" y="21495"/>
                  </a:lnTo>
                  <a:lnTo>
                    <a:pt x="19841" y="21390"/>
                  </a:lnTo>
                  <a:lnTo>
                    <a:pt x="20214" y="21272"/>
                  </a:lnTo>
                  <a:lnTo>
                    <a:pt x="20551" y="21088"/>
                  </a:lnTo>
                  <a:lnTo>
                    <a:pt x="20480" y="20787"/>
                  </a:lnTo>
                  <a:lnTo>
                    <a:pt x="20409" y="20485"/>
                  </a:lnTo>
                  <a:lnTo>
                    <a:pt x="20356" y="20158"/>
                  </a:lnTo>
                  <a:lnTo>
                    <a:pt x="20356" y="19804"/>
                  </a:lnTo>
                  <a:lnTo>
                    <a:pt x="20321" y="19083"/>
                  </a:lnTo>
                  <a:lnTo>
                    <a:pt x="20356" y="18349"/>
                  </a:lnTo>
                  <a:lnTo>
                    <a:pt x="20409" y="17641"/>
                  </a:lnTo>
                  <a:lnTo>
                    <a:pt x="20480" y="17012"/>
                  </a:lnTo>
                  <a:lnTo>
                    <a:pt x="20551" y="16488"/>
                  </a:lnTo>
                  <a:lnTo>
                    <a:pt x="20551" y="16055"/>
                  </a:lnTo>
                  <a:lnTo>
                    <a:pt x="20551" y="15911"/>
                  </a:lnTo>
                  <a:lnTo>
                    <a:pt x="20445" y="15754"/>
                  </a:lnTo>
                  <a:lnTo>
                    <a:pt x="20356" y="15610"/>
                  </a:lnTo>
                  <a:lnTo>
                    <a:pt x="20178" y="15452"/>
                  </a:lnTo>
                  <a:lnTo>
                    <a:pt x="20001" y="15334"/>
                  </a:lnTo>
                  <a:lnTo>
                    <a:pt x="19770" y="15230"/>
                  </a:lnTo>
                  <a:lnTo>
                    <a:pt x="19521" y="15125"/>
                  </a:lnTo>
                  <a:lnTo>
                    <a:pt x="19290" y="15059"/>
                  </a:lnTo>
                  <a:lnTo>
                    <a:pt x="19024" y="15007"/>
                  </a:lnTo>
                  <a:lnTo>
                    <a:pt x="18740" y="14954"/>
                  </a:lnTo>
                  <a:lnTo>
                    <a:pt x="18509" y="14954"/>
                  </a:lnTo>
                  <a:lnTo>
                    <a:pt x="18225" y="14954"/>
                  </a:lnTo>
                  <a:lnTo>
                    <a:pt x="17994" y="15007"/>
                  </a:lnTo>
                  <a:lnTo>
                    <a:pt x="17763" y="15085"/>
                  </a:lnTo>
                  <a:lnTo>
                    <a:pt x="17550" y="15177"/>
                  </a:lnTo>
                  <a:lnTo>
                    <a:pt x="17372" y="15308"/>
                  </a:lnTo>
                  <a:lnTo>
                    <a:pt x="17176" y="15426"/>
                  </a:lnTo>
                  <a:lnTo>
                    <a:pt x="16928" y="15557"/>
                  </a:lnTo>
                  <a:lnTo>
                    <a:pt x="16661" y="15636"/>
                  </a:lnTo>
                  <a:lnTo>
                    <a:pt x="16359" y="15688"/>
                  </a:lnTo>
                  <a:lnTo>
                    <a:pt x="16022" y="15715"/>
                  </a:lnTo>
                  <a:lnTo>
                    <a:pt x="15667" y="15688"/>
                  </a:lnTo>
                  <a:lnTo>
                    <a:pt x="15294" y="15662"/>
                  </a:lnTo>
                  <a:lnTo>
                    <a:pt x="14956" y="15583"/>
                  </a:lnTo>
                  <a:lnTo>
                    <a:pt x="14619" y="15479"/>
                  </a:lnTo>
                  <a:lnTo>
                    <a:pt x="14281" y="15334"/>
                  </a:lnTo>
                  <a:lnTo>
                    <a:pt x="13961" y="15177"/>
                  </a:lnTo>
                  <a:lnTo>
                    <a:pt x="13695" y="14981"/>
                  </a:lnTo>
                  <a:lnTo>
                    <a:pt x="13588" y="14850"/>
                  </a:lnTo>
                  <a:lnTo>
                    <a:pt x="13482" y="14732"/>
                  </a:lnTo>
                  <a:lnTo>
                    <a:pt x="13393" y="14600"/>
                  </a:lnTo>
                  <a:lnTo>
                    <a:pt x="13322" y="14456"/>
                  </a:lnTo>
                  <a:lnTo>
                    <a:pt x="13251" y="14299"/>
                  </a:lnTo>
                  <a:lnTo>
                    <a:pt x="13215" y="14155"/>
                  </a:lnTo>
                  <a:lnTo>
                    <a:pt x="13180" y="13971"/>
                  </a:lnTo>
                  <a:lnTo>
                    <a:pt x="13180" y="13801"/>
                  </a:lnTo>
                  <a:lnTo>
                    <a:pt x="13180" y="13591"/>
                  </a:lnTo>
                  <a:lnTo>
                    <a:pt x="13215" y="13395"/>
                  </a:lnTo>
                  <a:lnTo>
                    <a:pt x="13251" y="13198"/>
                  </a:lnTo>
                  <a:lnTo>
                    <a:pt x="13322" y="13015"/>
                  </a:lnTo>
                  <a:lnTo>
                    <a:pt x="13393" y="12870"/>
                  </a:lnTo>
                  <a:lnTo>
                    <a:pt x="13482" y="12713"/>
                  </a:lnTo>
                  <a:lnTo>
                    <a:pt x="13588" y="12569"/>
                  </a:lnTo>
                  <a:lnTo>
                    <a:pt x="13730" y="12438"/>
                  </a:lnTo>
                  <a:lnTo>
                    <a:pt x="13997" y="12215"/>
                  </a:lnTo>
                  <a:lnTo>
                    <a:pt x="14334" y="12005"/>
                  </a:lnTo>
                  <a:lnTo>
                    <a:pt x="14690" y="11861"/>
                  </a:lnTo>
                  <a:lnTo>
                    <a:pt x="15063" y="11756"/>
                  </a:lnTo>
                  <a:lnTo>
                    <a:pt x="15436" y="11678"/>
                  </a:lnTo>
                  <a:lnTo>
                    <a:pt x="15809" y="11638"/>
                  </a:lnTo>
                  <a:lnTo>
                    <a:pt x="16182" y="11638"/>
                  </a:lnTo>
                  <a:lnTo>
                    <a:pt x="16555" y="11678"/>
                  </a:lnTo>
                  <a:lnTo>
                    <a:pt x="16910" y="11730"/>
                  </a:lnTo>
                  <a:lnTo>
                    <a:pt x="17248" y="11835"/>
                  </a:lnTo>
                  <a:lnTo>
                    <a:pt x="17514" y="11966"/>
                  </a:lnTo>
                  <a:lnTo>
                    <a:pt x="17763" y="12110"/>
                  </a:lnTo>
                  <a:lnTo>
                    <a:pt x="17887" y="12215"/>
                  </a:lnTo>
                  <a:lnTo>
                    <a:pt x="18065" y="12307"/>
                  </a:lnTo>
                  <a:lnTo>
                    <a:pt x="18260" y="12412"/>
                  </a:lnTo>
                  <a:lnTo>
                    <a:pt x="18438" y="12464"/>
                  </a:lnTo>
                  <a:lnTo>
                    <a:pt x="18669" y="12543"/>
                  </a:lnTo>
                  <a:lnTo>
                    <a:pt x="18882" y="12569"/>
                  </a:lnTo>
                  <a:lnTo>
                    <a:pt x="19113" y="12595"/>
                  </a:lnTo>
                  <a:lnTo>
                    <a:pt x="19361" y="12608"/>
                  </a:lnTo>
                  <a:lnTo>
                    <a:pt x="19592" y="12608"/>
                  </a:lnTo>
                  <a:lnTo>
                    <a:pt x="19841" y="12595"/>
                  </a:lnTo>
                  <a:lnTo>
                    <a:pt x="20072" y="12543"/>
                  </a:lnTo>
                  <a:lnTo>
                    <a:pt x="20321" y="12490"/>
                  </a:lnTo>
                  <a:lnTo>
                    <a:pt x="20551" y="12438"/>
                  </a:lnTo>
                  <a:lnTo>
                    <a:pt x="20800" y="12333"/>
                  </a:lnTo>
                  <a:lnTo>
                    <a:pt x="20996" y="12241"/>
                  </a:lnTo>
                  <a:lnTo>
                    <a:pt x="21244" y="12110"/>
                  </a:lnTo>
                  <a:lnTo>
                    <a:pt x="21298" y="12032"/>
                  </a:lnTo>
                  <a:lnTo>
                    <a:pt x="21404" y="11966"/>
                  </a:lnTo>
                  <a:lnTo>
                    <a:pt x="21475" y="11861"/>
                  </a:lnTo>
                  <a:lnTo>
                    <a:pt x="21511" y="11730"/>
                  </a:lnTo>
                  <a:lnTo>
                    <a:pt x="21617" y="11481"/>
                  </a:lnTo>
                  <a:lnTo>
                    <a:pt x="21653" y="11180"/>
                  </a:lnTo>
                  <a:lnTo>
                    <a:pt x="21653" y="10826"/>
                  </a:lnTo>
                  <a:lnTo>
                    <a:pt x="21653" y="10472"/>
                  </a:lnTo>
                  <a:lnTo>
                    <a:pt x="21582" y="10092"/>
                  </a:lnTo>
                  <a:lnTo>
                    <a:pt x="21511" y="9725"/>
                  </a:lnTo>
                  <a:lnTo>
                    <a:pt x="21298" y="8912"/>
                  </a:lnTo>
                  <a:lnTo>
                    <a:pt x="21067" y="8191"/>
                  </a:lnTo>
                  <a:lnTo>
                    <a:pt x="20800" y="7536"/>
                  </a:lnTo>
                  <a:lnTo>
                    <a:pt x="20551" y="7025"/>
                  </a:lnTo>
                  <a:lnTo>
                    <a:pt x="20001" y="7103"/>
                  </a:lnTo>
                  <a:lnTo>
                    <a:pt x="19432" y="7156"/>
                  </a:lnTo>
                  <a:lnTo>
                    <a:pt x="18846" y="7208"/>
                  </a:lnTo>
                  <a:lnTo>
                    <a:pt x="18225" y="7208"/>
                  </a:lnTo>
                  <a:lnTo>
                    <a:pt x="17656" y="7208"/>
                  </a:lnTo>
                  <a:lnTo>
                    <a:pt x="17070" y="7182"/>
                  </a:lnTo>
                  <a:lnTo>
                    <a:pt x="16484" y="7156"/>
                  </a:lnTo>
                  <a:lnTo>
                    <a:pt x="15986" y="7103"/>
                  </a:lnTo>
                  <a:lnTo>
                    <a:pt x="14992" y="6999"/>
                  </a:lnTo>
                  <a:lnTo>
                    <a:pt x="14210" y="6907"/>
                  </a:lnTo>
                  <a:lnTo>
                    <a:pt x="13695" y="6828"/>
                  </a:lnTo>
                  <a:lnTo>
                    <a:pt x="13517" y="6802"/>
                  </a:lnTo>
                  <a:lnTo>
                    <a:pt x="13073" y="6645"/>
                  </a:lnTo>
                  <a:lnTo>
                    <a:pt x="12700" y="6474"/>
                  </a:lnTo>
                  <a:lnTo>
                    <a:pt x="12363" y="6304"/>
                  </a:lnTo>
                  <a:lnTo>
                    <a:pt x="12132" y="6094"/>
                  </a:lnTo>
                  <a:lnTo>
                    <a:pt x="11919" y="5871"/>
                  </a:lnTo>
                  <a:lnTo>
                    <a:pt x="11776" y="5649"/>
                  </a:lnTo>
                  <a:lnTo>
                    <a:pt x="11688" y="5413"/>
                  </a:lnTo>
                  <a:lnTo>
                    <a:pt x="11617" y="5190"/>
                  </a:lnTo>
                  <a:lnTo>
                    <a:pt x="11617" y="4941"/>
                  </a:lnTo>
                  <a:lnTo>
                    <a:pt x="11652" y="4718"/>
                  </a:lnTo>
                  <a:lnTo>
                    <a:pt x="11723" y="4482"/>
                  </a:lnTo>
                  <a:lnTo>
                    <a:pt x="11812" y="4285"/>
                  </a:lnTo>
                  <a:lnTo>
                    <a:pt x="11919" y="4089"/>
                  </a:lnTo>
                  <a:lnTo>
                    <a:pt x="12096" y="3905"/>
                  </a:lnTo>
                  <a:lnTo>
                    <a:pt x="12292" y="3735"/>
                  </a:lnTo>
                  <a:lnTo>
                    <a:pt x="12505" y="3604"/>
                  </a:lnTo>
                  <a:lnTo>
                    <a:pt x="12700" y="3460"/>
                  </a:lnTo>
                  <a:lnTo>
                    <a:pt x="12878" y="3250"/>
                  </a:lnTo>
                  <a:lnTo>
                    <a:pt x="13038" y="3027"/>
                  </a:lnTo>
                  <a:lnTo>
                    <a:pt x="13180" y="2752"/>
                  </a:lnTo>
                  <a:lnTo>
                    <a:pt x="13286" y="2477"/>
                  </a:lnTo>
                  <a:lnTo>
                    <a:pt x="13322" y="2175"/>
                  </a:lnTo>
                  <a:lnTo>
                    <a:pt x="13357" y="1874"/>
                  </a:lnTo>
                  <a:lnTo>
                    <a:pt x="13286" y="1572"/>
                  </a:lnTo>
                  <a:lnTo>
                    <a:pt x="13180" y="1271"/>
                  </a:lnTo>
                  <a:lnTo>
                    <a:pt x="13038" y="983"/>
                  </a:lnTo>
                  <a:lnTo>
                    <a:pt x="12949" y="865"/>
                  </a:lnTo>
                  <a:lnTo>
                    <a:pt x="12807" y="733"/>
                  </a:lnTo>
                  <a:lnTo>
                    <a:pt x="12665" y="616"/>
                  </a:lnTo>
                  <a:lnTo>
                    <a:pt x="12505" y="511"/>
                  </a:lnTo>
                  <a:lnTo>
                    <a:pt x="12327" y="406"/>
                  </a:lnTo>
                  <a:lnTo>
                    <a:pt x="12132" y="314"/>
                  </a:lnTo>
                  <a:lnTo>
                    <a:pt x="11883" y="235"/>
                  </a:lnTo>
                  <a:lnTo>
                    <a:pt x="11652" y="183"/>
                  </a:lnTo>
                  <a:lnTo>
                    <a:pt x="11368" y="104"/>
                  </a:lnTo>
                  <a:lnTo>
                    <a:pt x="11101" y="78"/>
                  </a:lnTo>
                  <a:lnTo>
                    <a:pt x="10800" y="52"/>
                  </a:lnTo>
                  <a:lnTo>
                    <a:pt x="10444" y="52"/>
                  </a:lnTo>
                  <a:lnTo>
                    <a:pt x="10142" y="52"/>
                  </a:lnTo>
                  <a:lnTo>
                    <a:pt x="9840" y="78"/>
                  </a:lnTo>
                  <a:lnTo>
                    <a:pt x="9574" y="104"/>
                  </a:lnTo>
                  <a:lnTo>
                    <a:pt x="9325" y="157"/>
                  </a:lnTo>
                  <a:lnTo>
                    <a:pt x="9094" y="209"/>
                  </a:lnTo>
                  <a:lnTo>
                    <a:pt x="8846" y="262"/>
                  </a:lnTo>
                  <a:lnTo>
                    <a:pt x="8650" y="340"/>
                  </a:lnTo>
                  <a:lnTo>
                    <a:pt x="8437" y="432"/>
                  </a:lnTo>
                  <a:lnTo>
                    <a:pt x="8277" y="511"/>
                  </a:lnTo>
                  <a:lnTo>
                    <a:pt x="8100" y="616"/>
                  </a:lnTo>
                  <a:lnTo>
                    <a:pt x="7957" y="707"/>
                  </a:lnTo>
                  <a:lnTo>
                    <a:pt x="7833" y="838"/>
                  </a:lnTo>
                  <a:lnTo>
                    <a:pt x="7620" y="1061"/>
                  </a:lnTo>
                  <a:lnTo>
                    <a:pt x="7442" y="1336"/>
                  </a:lnTo>
                  <a:lnTo>
                    <a:pt x="7353" y="1599"/>
                  </a:lnTo>
                  <a:lnTo>
                    <a:pt x="7318" y="1900"/>
                  </a:lnTo>
                  <a:lnTo>
                    <a:pt x="7318" y="2175"/>
                  </a:lnTo>
                  <a:lnTo>
                    <a:pt x="7353" y="2450"/>
                  </a:lnTo>
                  <a:lnTo>
                    <a:pt x="7442" y="2726"/>
                  </a:lnTo>
                  <a:lnTo>
                    <a:pt x="7620" y="2975"/>
                  </a:lnTo>
                  <a:lnTo>
                    <a:pt x="7833" y="3198"/>
                  </a:lnTo>
                  <a:lnTo>
                    <a:pt x="8064" y="3433"/>
                  </a:lnTo>
                  <a:lnTo>
                    <a:pt x="8295" y="3630"/>
                  </a:lnTo>
                  <a:lnTo>
                    <a:pt x="8508" y="3853"/>
                  </a:lnTo>
                  <a:lnTo>
                    <a:pt x="8686" y="4089"/>
                  </a:lnTo>
                  <a:lnTo>
                    <a:pt x="8775" y="4312"/>
                  </a:lnTo>
                  <a:lnTo>
                    <a:pt x="8846" y="4561"/>
                  </a:lnTo>
                  <a:lnTo>
                    <a:pt x="8846" y="4810"/>
                  </a:lnTo>
                  <a:lnTo>
                    <a:pt x="8810" y="5059"/>
                  </a:lnTo>
                  <a:lnTo>
                    <a:pt x="8721" y="5295"/>
                  </a:lnTo>
                  <a:lnTo>
                    <a:pt x="8579" y="5544"/>
                  </a:lnTo>
                  <a:lnTo>
                    <a:pt x="8366" y="5766"/>
                  </a:lnTo>
                  <a:lnTo>
                    <a:pt x="8135" y="5976"/>
                  </a:lnTo>
                  <a:lnTo>
                    <a:pt x="7833" y="6199"/>
                  </a:lnTo>
                  <a:lnTo>
                    <a:pt x="7478" y="6369"/>
                  </a:lnTo>
                  <a:lnTo>
                    <a:pt x="7069" y="6527"/>
                  </a:lnTo>
                  <a:lnTo>
                    <a:pt x="6590" y="6671"/>
                  </a:lnTo>
                  <a:lnTo>
                    <a:pt x="6092" y="6802"/>
                  </a:lnTo>
                  <a:lnTo>
                    <a:pt x="5684" y="6802"/>
                  </a:lnTo>
                  <a:lnTo>
                    <a:pt x="5133" y="6802"/>
                  </a:lnTo>
                  <a:lnTo>
                    <a:pt x="4547" y="6802"/>
                  </a:lnTo>
                  <a:lnTo>
                    <a:pt x="3872" y="6802"/>
                  </a:lnTo>
                  <a:lnTo>
                    <a:pt x="3144" y="6802"/>
                  </a:lnTo>
                  <a:lnTo>
                    <a:pt x="2362" y="6802"/>
                  </a:lnTo>
                  <a:lnTo>
                    <a:pt x="1545" y="6802"/>
                  </a:lnTo>
                  <a:lnTo>
                    <a:pt x="692" y="6802"/>
                  </a:lnTo>
                  <a:lnTo>
                    <a:pt x="586" y="7234"/>
                  </a:lnTo>
                  <a:lnTo>
                    <a:pt x="461" y="7837"/>
                  </a:lnTo>
                  <a:lnTo>
                    <a:pt x="355" y="8493"/>
                  </a:lnTo>
                  <a:lnTo>
                    <a:pt x="248" y="9187"/>
                  </a:lnTo>
                  <a:lnTo>
                    <a:pt x="142" y="9869"/>
                  </a:lnTo>
                  <a:lnTo>
                    <a:pt x="106" y="10498"/>
                  </a:lnTo>
                  <a:lnTo>
                    <a:pt x="106" y="10983"/>
                  </a:lnTo>
                  <a:lnTo>
                    <a:pt x="106" y="11311"/>
                  </a:lnTo>
                  <a:lnTo>
                    <a:pt x="213" y="11481"/>
                  </a:lnTo>
                  <a:lnTo>
                    <a:pt x="319" y="11651"/>
                  </a:lnTo>
                  <a:lnTo>
                    <a:pt x="497" y="11783"/>
                  </a:lnTo>
                  <a:lnTo>
                    <a:pt x="692" y="11914"/>
                  </a:lnTo>
                  <a:lnTo>
                    <a:pt x="941" y="12032"/>
                  </a:lnTo>
                  <a:lnTo>
                    <a:pt x="1207" y="12110"/>
                  </a:lnTo>
                  <a:lnTo>
                    <a:pt x="1509" y="12189"/>
                  </a:lnTo>
                  <a:lnTo>
                    <a:pt x="1794" y="12241"/>
                  </a:lnTo>
                  <a:lnTo>
                    <a:pt x="2131" y="12267"/>
                  </a:lnTo>
                  <a:lnTo>
                    <a:pt x="2433" y="12281"/>
                  </a:lnTo>
                  <a:lnTo>
                    <a:pt x="2735" y="12267"/>
                  </a:lnTo>
                  <a:lnTo>
                    <a:pt x="3055" y="12241"/>
                  </a:lnTo>
                  <a:lnTo>
                    <a:pt x="3357" y="12189"/>
                  </a:lnTo>
                  <a:lnTo>
                    <a:pt x="3623" y="12084"/>
                  </a:lnTo>
                  <a:lnTo>
                    <a:pt x="3872" y="11979"/>
                  </a:lnTo>
                  <a:lnTo>
                    <a:pt x="4103" y="11861"/>
                  </a:lnTo>
                  <a:lnTo>
                    <a:pt x="4316" y="11704"/>
                  </a:lnTo>
                  <a:lnTo>
                    <a:pt x="4582" y="11612"/>
                  </a:lnTo>
                  <a:lnTo>
                    <a:pt x="4849" y="11533"/>
                  </a:lnTo>
                  <a:lnTo>
                    <a:pt x="5169" y="11507"/>
                  </a:lnTo>
                  <a:lnTo>
                    <a:pt x="5506" y="11481"/>
                  </a:lnTo>
                  <a:lnTo>
                    <a:pt x="5808" y="11507"/>
                  </a:lnTo>
                  <a:lnTo>
                    <a:pt x="6146" y="11560"/>
                  </a:lnTo>
                  <a:lnTo>
                    <a:pt x="6501" y="11651"/>
                  </a:lnTo>
                  <a:lnTo>
                    <a:pt x="6803" y="11783"/>
                  </a:lnTo>
                  <a:lnTo>
                    <a:pt x="7105" y="11940"/>
                  </a:lnTo>
                  <a:lnTo>
                    <a:pt x="7353" y="12110"/>
                  </a:lnTo>
                  <a:lnTo>
                    <a:pt x="7584" y="12333"/>
                  </a:lnTo>
                  <a:lnTo>
                    <a:pt x="7798" y="12595"/>
                  </a:lnTo>
                  <a:lnTo>
                    <a:pt x="7922" y="12870"/>
                  </a:lnTo>
                  <a:lnTo>
                    <a:pt x="8028" y="13198"/>
                  </a:lnTo>
                  <a:lnTo>
                    <a:pt x="8064" y="13526"/>
                  </a:lnTo>
                  <a:lnTo>
                    <a:pt x="8028" y="13775"/>
                  </a:lnTo>
                  <a:lnTo>
                    <a:pt x="7922" y="13998"/>
                  </a:lnTo>
                  <a:lnTo>
                    <a:pt x="7798" y="14220"/>
                  </a:lnTo>
                  <a:lnTo>
                    <a:pt x="7584" y="14404"/>
                  </a:lnTo>
                  <a:lnTo>
                    <a:pt x="7353" y="14574"/>
                  </a:lnTo>
                  <a:lnTo>
                    <a:pt x="7105" y="14732"/>
                  </a:lnTo>
                  <a:lnTo>
                    <a:pt x="6803" y="14850"/>
                  </a:lnTo>
                  <a:lnTo>
                    <a:pt x="6501" y="14954"/>
                  </a:lnTo>
                  <a:lnTo>
                    <a:pt x="6146" y="15033"/>
                  </a:lnTo>
                  <a:lnTo>
                    <a:pt x="5808" y="15085"/>
                  </a:lnTo>
                  <a:lnTo>
                    <a:pt x="5506" y="15085"/>
                  </a:lnTo>
                  <a:lnTo>
                    <a:pt x="5169" y="15059"/>
                  </a:lnTo>
                  <a:lnTo>
                    <a:pt x="4849" y="15007"/>
                  </a:lnTo>
                  <a:lnTo>
                    <a:pt x="4582" y="14902"/>
                  </a:lnTo>
                  <a:lnTo>
                    <a:pt x="4316" y="14784"/>
                  </a:lnTo>
                  <a:lnTo>
                    <a:pt x="4103" y="14600"/>
                  </a:lnTo>
                  <a:lnTo>
                    <a:pt x="3907" y="14430"/>
                  </a:lnTo>
                  <a:lnTo>
                    <a:pt x="3659" y="14299"/>
                  </a:lnTo>
                  <a:lnTo>
                    <a:pt x="3428" y="14194"/>
                  </a:lnTo>
                  <a:lnTo>
                    <a:pt x="3179" y="14129"/>
                  </a:lnTo>
                  <a:lnTo>
                    <a:pt x="2913" y="14102"/>
                  </a:lnTo>
                  <a:lnTo>
                    <a:pt x="2646" y="14102"/>
                  </a:lnTo>
                  <a:lnTo>
                    <a:pt x="2362" y="14129"/>
                  </a:lnTo>
                  <a:lnTo>
                    <a:pt x="2096" y="14168"/>
                  </a:lnTo>
                  <a:lnTo>
                    <a:pt x="1811" y="14273"/>
                  </a:lnTo>
                  <a:lnTo>
                    <a:pt x="1545" y="14378"/>
                  </a:lnTo>
                  <a:lnTo>
                    <a:pt x="1314" y="14496"/>
                  </a:lnTo>
                  <a:lnTo>
                    <a:pt x="1065" y="14653"/>
                  </a:lnTo>
                  <a:lnTo>
                    <a:pt x="870" y="14797"/>
                  </a:lnTo>
                  <a:lnTo>
                    <a:pt x="657" y="14981"/>
                  </a:lnTo>
                  <a:lnTo>
                    <a:pt x="497" y="15177"/>
                  </a:lnTo>
                  <a:lnTo>
                    <a:pt x="390" y="15413"/>
                  </a:lnTo>
                  <a:lnTo>
                    <a:pt x="284" y="15636"/>
                  </a:lnTo>
                  <a:lnTo>
                    <a:pt x="248" y="15911"/>
                  </a:lnTo>
                  <a:lnTo>
                    <a:pt x="284" y="16239"/>
                  </a:lnTo>
                  <a:lnTo>
                    <a:pt x="319" y="16566"/>
                  </a:lnTo>
                  <a:lnTo>
                    <a:pt x="497" y="17340"/>
                  </a:lnTo>
                  <a:lnTo>
                    <a:pt x="692" y="18152"/>
                  </a:lnTo>
                  <a:lnTo>
                    <a:pt x="799" y="18559"/>
                  </a:lnTo>
                  <a:lnTo>
                    <a:pt x="905" y="18978"/>
                  </a:lnTo>
                  <a:lnTo>
                    <a:pt x="959" y="19384"/>
                  </a:lnTo>
                  <a:lnTo>
                    <a:pt x="994" y="19791"/>
                  </a:lnTo>
                  <a:lnTo>
                    <a:pt x="994" y="20132"/>
                  </a:lnTo>
                  <a:lnTo>
                    <a:pt x="959" y="20485"/>
                  </a:lnTo>
                  <a:lnTo>
                    <a:pt x="941" y="20669"/>
                  </a:lnTo>
                  <a:lnTo>
                    <a:pt x="870" y="20813"/>
                  </a:lnTo>
                  <a:lnTo>
                    <a:pt x="799" y="20970"/>
                  </a:lnTo>
                  <a:lnTo>
                    <a:pt x="692" y="21088"/>
                  </a:lnTo>
                  <a:lnTo>
                    <a:pt x="1474" y="20997"/>
                  </a:lnTo>
                  <a:lnTo>
                    <a:pt x="2291" y="20866"/>
                  </a:lnTo>
                  <a:lnTo>
                    <a:pt x="3108" y="20787"/>
                  </a:lnTo>
                  <a:lnTo>
                    <a:pt x="3907" y="20721"/>
                  </a:lnTo>
                  <a:lnTo>
                    <a:pt x="4653" y="20695"/>
                  </a:lnTo>
                  <a:lnTo>
                    <a:pt x="5364" y="20695"/>
                  </a:lnTo>
                  <a:lnTo>
                    <a:pt x="5701" y="20721"/>
                  </a:lnTo>
                  <a:lnTo>
                    <a:pt x="6057" y="20761"/>
                  </a:lnTo>
                  <a:lnTo>
                    <a:pt x="6323" y="20813"/>
                  </a:lnTo>
                  <a:lnTo>
                    <a:pt x="6625" y="20892"/>
                  </a:lnTo>
                  <a:close/>
                </a:path>
              </a:pathLst>
            </a:custGeom>
            <a:solidFill>
              <a:srgbClr val="FFBE7D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911144" y="5212932"/>
              <a:ext cx="129614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ka-GE" sz="1200" b="1" dirty="0" smtClean="0">
                  <a:solidFill>
                    <a:srgbClr val="FF0000"/>
                  </a:solidFill>
                </a:rPr>
                <a:t>   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IV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000" b="1" dirty="0" smtClean="0"/>
                <a:t>ლოგიკური სტრუქტურა</a:t>
              </a:r>
              <a:endParaRPr lang="en-US" sz="1000" b="1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1804598" y="2220027"/>
            <a:ext cx="1759427" cy="2067748"/>
            <a:chOff x="1804598" y="2220027"/>
            <a:chExt cx="1759427" cy="2067748"/>
          </a:xfrm>
        </p:grpSpPr>
        <p:sp>
          <p:nvSpPr>
            <p:cNvPr id="8" name="Puzzle2"/>
            <p:cNvSpPr>
              <a:spLocks noEditPoints="1" noChangeArrowheads="1"/>
            </p:cNvSpPr>
            <p:nvPr/>
          </p:nvSpPr>
          <p:spPr bwMode="auto">
            <a:xfrm rot="5400000">
              <a:off x="1674787" y="2398536"/>
              <a:ext cx="2067748" cy="171072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804598" y="2458673"/>
              <a:ext cx="1369022" cy="12926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VI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100" b="1" dirty="0" smtClean="0"/>
                <a:t>ინფორმაციის საჯაროობის</a:t>
              </a:r>
            </a:p>
            <a:p>
              <a:pPr algn="ctr"/>
              <a:endParaRPr lang="ka-GE" sz="1100" b="1" dirty="0"/>
            </a:p>
            <a:p>
              <a:pPr algn="ctr"/>
              <a:endParaRPr lang="ka-GE" sz="1100" b="1" dirty="0" smtClean="0"/>
            </a:p>
            <a:p>
              <a:pPr algn="ctr"/>
              <a:endParaRPr lang="ka-GE" sz="1100" b="1" dirty="0" smtClean="0"/>
            </a:p>
            <a:p>
              <a:r>
                <a:rPr lang="ka-GE" sz="1100" b="1" dirty="0" smtClean="0"/>
                <a:t> უზრუნველყოფა</a:t>
              </a:r>
              <a:endParaRPr lang="en-US" sz="1100" b="1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1395891" y="3801224"/>
            <a:ext cx="2187104" cy="1246696"/>
            <a:chOff x="1395891" y="3801224"/>
            <a:chExt cx="2187104" cy="1246696"/>
          </a:xfrm>
        </p:grpSpPr>
        <p:sp>
          <p:nvSpPr>
            <p:cNvPr id="17" name="Puzzle4"/>
            <p:cNvSpPr>
              <a:spLocks noEditPoints="1" noChangeArrowheads="1"/>
            </p:cNvSpPr>
            <p:nvPr/>
          </p:nvSpPr>
          <p:spPr bwMode="auto">
            <a:xfrm rot="5400000">
              <a:off x="1866095" y="3331020"/>
              <a:ext cx="1246696" cy="21871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2075 w 21600"/>
                <a:gd name="T25" fmla="*/ 5660 h 21600"/>
                <a:gd name="T26" fmla="*/ 20210 w 21600"/>
                <a:gd name="T27" fmla="*/ 1597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3813" y="10590"/>
                  </a:moveTo>
                  <a:lnTo>
                    <a:pt x="3927" y="10513"/>
                  </a:lnTo>
                  <a:lnTo>
                    <a:pt x="4078" y="10425"/>
                  </a:lnTo>
                  <a:lnTo>
                    <a:pt x="4210" y="10359"/>
                  </a:lnTo>
                  <a:lnTo>
                    <a:pt x="4361" y="10315"/>
                  </a:lnTo>
                  <a:lnTo>
                    <a:pt x="4682" y="10237"/>
                  </a:lnTo>
                  <a:lnTo>
                    <a:pt x="5041" y="10193"/>
                  </a:lnTo>
                  <a:lnTo>
                    <a:pt x="5456" y="10171"/>
                  </a:lnTo>
                  <a:lnTo>
                    <a:pt x="5853" y="10193"/>
                  </a:lnTo>
                  <a:lnTo>
                    <a:pt x="6249" y="10260"/>
                  </a:lnTo>
                  <a:lnTo>
                    <a:pt x="6646" y="10337"/>
                  </a:lnTo>
                  <a:lnTo>
                    <a:pt x="7004" y="10469"/>
                  </a:lnTo>
                  <a:lnTo>
                    <a:pt x="7363" y="10612"/>
                  </a:lnTo>
                  <a:lnTo>
                    <a:pt x="7665" y="10788"/>
                  </a:lnTo>
                  <a:lnTo>
                    <a:pt x="7911" y="10998"/>
                  </a:lnTo>
                  <a:lnTo>
                    <a:pt x="8024" y="11097"/>
                  </a:lnTo>
                  <a:lnTo>
                    <a:pt x="8137" y="11207"/>
                  </a:lnTo>
                  <a:lnTo>
                    <a:pt x="8194" y="11340"/>
                  </a:lnTo>
                  <a:lnTo>
                    <a:pt x="8269" y="11461"/>
                  </a:lnTo>
                  <a:lnTo>
                    <a:pt x="8307" y="11593"/>
                  </a:lnTo>
                  <a:lnTo>
                    <a:pt x="8307" y="11714"/>
                  </a:lnTo>
                  <a:lnTo>
                    <a:pt x="8307" y="11868"/>
                  </a:lnTo>
                  <a:lnTo>
                    <a:pt x="8307" y="12012"/>
                  </a:lnTo>
                  <a:lnTo>
                    <a:pt x="8194" y="12265"/>
                  </a:lnTo>
                  <a:lnTo>
                    <a:pt x="8062" y="12519"/>
                  </a:lnTo>
                  <a:lnTo>
                    <a:pt x="7873" y="12706"/>
                  </a:lnTo>
                  <a:lnTo>
                    <a:pt x="7627" y="12904"/>
                  </a:lnTo>
                  <a:lnTo>
                    <a:pt x="7363" y="13048"/>
                  </a:lnTo>
                  <a:lnTo>
                    <a:pt x="7080" y="13180"/>
                  </a:lnTo>
                  <a:lnTo>
                    <a:pt x="6759" y="13257"/>
                  </a:lnTo>
                  <a:lnTo>
                    <a:pt x="6419" y="13345"/>
                  </a:lnTo>
                  <a:lnTo>
                    <a:pt x="6098" y="13389"/>
                  </a:lnTo>
                  <a:lnTo>
                    <a:pt x="5739" y="13389"/>
                  </a:lnTo>
                  <a:lnTo>
                    <a:pt x="5418" y="13389"/>
                  </a:lnTo>
                  <a:lnTo>
                    <a:pt x="5079" y="13345"/>
                  </a:lnTo>
                  <a:lnTo>
                    <a:pt x="4758" y="13301"/>
                  </a:lnTo>
                  <a:lnTo>
                    <a:pt x="4474" y="13213"/>
                  </a:lnTo>
                  <a:lnTo>
                    <a:pt x="4172" y="13114"/>
                  </a:lnTo>
                  <a:lnTo>
                    <a:pt x="3965" y="12982"/>
                  </a:lnTo>
                  <a:lnTo>
                    <a:pt x="3738" y="12838"/>
                  </a:lnTo>
                  <a:lnTo>
                    <a:pt x="3493" y="12706"/>
                  </a:lnTo>
                  <a:lnTo>
                    <a:pt x="3228" y="12607"/>
                  </a:lnTo>
                  <a:lnTo>
                    <a:pt x="2945" y="12519"/>
                  </a:lnTo>
                  <a:lnTo>
                    <a:pt x="2700" y="12431"/>
                  </a:lnTo>
                  <a:lnTo>
                    <a:pt x="2397" y="12375"/>
                  </a:lnTo>
                  <a:lnTo>
                    <a:pt x="2152" y="12331"/>
                  </a:lnTo>
                  <a:lnTo>
                    <a:pt x="1888" y="12309"/>
                  </a:lnTo>
                  <a:lnTo>
                    <a:pt x="1642" y="12309"/>
                  </a:lnTo>
                  <a:lnTo>
                    <a:pt x="1397" y="12331"/>
                  </a:lnTo>
                  <a:lnTo>
                    <a:pt x="1170" y="12397"/>
                  </a:lnTo>
                  <a:lnTo>
                    <a:pt x="962" y="12453"/>
                  </a:lnTo>
                  <a:lnTo>
                    <a:pt x="774" y="12563"/>
                  </a:lnTo>
                  <a:lnTo>
                    <a:pt x="623" y="12684"/>
                  </a:lnTo>
                  <a:lnTo>
                    <a:pt x="528" y="12838"/>
                  </a:lnTo>
                  <a:lnTo>
                    <a:pt x="453" y="13026"/>
                  </a:lnTo>
                  <a:lnTo>
                    <a:pt x="339" y="13477"/>
                  </a:lnTo>
                  <a:lnTo>
                    <a:pt x="226" y="13984"/>
                  </a:lnTo>
                  <a:lnTo>
                    <a:pt x="151" y="14535"/>
                  </a:lnTo>
                  <a:lnTo>
                    <a:pt x="113" y="15075"/>
                  </a:lnTo>
                  <a:lnTo>
                    <a:pt x="113" y="15626"/>
                  </a:lnTo>
                  <a:lnTo>
                    <a:pt x="151" y="16133"/>
                  </a:lnTo>
                  <a:lnTo>
                    <a:pt x="188" y="16376"/>
                  </a:lnTo>
                  <a:lnTo>
                    <a:pt x="264" y="16585"/>
                  </a:lnTo>
                  <a:lnTo>
                    <a:pt x="339" y="16773"/>
                  </a:lnTo>
                  <a:lnTo>
                    <a:pt x="453" y="16938"/>
                  </a:lnTo>
                  <a:lnTo>
                    <a:pt x="1095" y="16883"/>
                  </a:lnTo>
                  <a:lnTo>
                    <a:pt x="1963" y="16795"/>
                  </a:lnTo>
                  <a:lnTo>
                    <a:pt x="2945" y="16751"/>
                  </a:lnTo>
                  <a:lnTo>
                    <a:pt x="3965" y="16706"/>
                  </a:lnTo>
                  <a:lnTo>
                    <a:pt x="5022" y="16684"/>
                  </a:lnTo>
                  <a:lnTo>
                    <a:pt x="5947" y="16684"/>
                  </a:lnTo>
                  <a:lnTo>
                    <a:pt x="6759" y="16706"/>
                  </a:lnTo>
                  <a:lnTo>
                    <a:pt x="7363" y="16751"/>
                  </a:lnTo>
                  <a:lnTo>
                    <a:pt x="7948" y="16839"/>
                  </a:lnTo>
                  <a:lnTo>
                    <a:pt x="8458" y="16916"/>
                  </a:lnTo>
                  <a:lnTo>
                    <a:pt x="8893" y="17026"/>
                  </a:lnTo>
                  <a:lnTo>
                    <a:pt x="9289" y="17158"/>
                  </a:lnTo>
                  <a:lnTo>
                    <a:pt x="9572" y="17280"/>
                  </a:lnTo>
                  <a:lnTo>
                    <a:pt x="9799" y="17412"/>
                  </a:lnTo>
                  <a:lnTo>
                    <a:pt x="9969" y="17555"/>
                  </a:lnTo>
                  <a:lnTo>
                    <a:pt x="10120" y="17687"/>
                  </a:lnTo>
                  <a:lnTo>
                    <a:pt x="10158" y="17831"/>
                  </a:lnTo>
                  <a:lnTo>
                    <a:pt x="10195" y="17974"/>
                  </a:lnTo>
                  <a:lnTo>
                    <a:pt x="10158" y="18128"/>
                  </a:lnTo>
                  <a:lnTo>
                    <a:pt x="10082" y="18271"/>
                  </a:lnTo>
                  <a:lnTo>
                    <a:pt x="9969" y="18426"/>
                  </a:lnTo>
                  <a:lnTo>
                    <a:pt x="9837" y="18569"/>
                  </a:lnTo>
                  <a:lnTo>
                    <a:pt x="9648" y="18701"/>
                  </a:lnTo>
                  <a:lnTo>
                    <a:pt x="9440" y="18822"/>
                  </a:lnTo>
                  <a:lnTo>
                    <a:pt x="9213" y="18999"/>
                  </a:lnTo>
                  <a:lnTo>
                    <a:pt x="9044" y="19186"/>
                  </a:lnTo>
                  <a:lnTo>
                    <a:pt x="8893" y="19395"/>
                  </a:lnTo>
                  <a:lnTo>
                    <a:pt x="8817" y="19627"/>
                  </a:lnTo>
                  <a:lnTo>
                    <a:pt x="8779" y="19858"/>
                  </a:lnTo>
                  <a:lnTo>
                    <a:pt x="8779" y="20112"/>
                  </a:lnTo>
                  <a:lnTo>
                    <a:pt x="8855" y="20354"/>
                  </a:lnTo>
                  <a:lnTo>
                    <a:pt x="8968" y="20586"/>
                  </a:lnTo>
                  <a:lnTo>
                    <a:pt x="9138" y="20817"/>
                  </a:lnTo>
                  <a:lnTo>
                    <a:pt x="9365" y="21026"/>
                  </a:lnTo>
                  <a:lnTo>
                    <a:pt x="9610" y="21192"/>
                  </a:lnTo>
                  <a:lnTo>
                    <a:pt x="9950" y="21368"/>
                  </a:lnTo>
                  <a:lnTo>
                    <a:pt x="10120" y="21445"/>
                  </a:lnTo>
                  <a:lnTo>
                    <a:pt x="10346" y="21511"/>
                  </a:lnTo>
                  <a:lnTo>
                    <a:pt x="10516" y="21555"/>
                  </a:lnTo>
                  <a:lnTo>
                    <a:pt x="10743" y="21600"/>
                  </a:lnTo>
                  <a:lnTo>
                    <a:pt x="10988" y="21644"/>
                  </a:lnTo>
                  <a:lnTo>
                    <a:pt x="11215" y="21666"/>
                  </a:lnTo>
                  <a:lnTo>
                    <a:pt x="11498" y="21666"/>
                  </a:lnTo>
                  <a:lnTo>
                    <a:pt x="11762" y="21666"/>
                  </a:lnTo>
                  <a:lnTo>
                    <a:pt x="12253" y="21644"/>
                  </a:lnTo>
                  <a:lnTo>
                    <a:pt x="12763" y="21577"/>
                  </a:lnTo>
                  <a:lnTo>
                    <a:pt x="13197" y="21467"/>
                  </a:lnTo>
                  <a:lnTo>
                    <a:pt x="13556" y="21346"/>
                  </a:lnTo>
                  <a:lnTo>
                    <a:pt x="13896" y="21192"/>
                  </a:lnTo>
                  <a:lnTo>
                    <a:pt x="14179" y="21026"/>
                  </a:lnTo>
                  <a:lnTo>
                    <a:pt x="14444" y="20839"/>
                  </a:lnTo>
                  <a:lnTo>
                    <a:pt x="14576" y="20641"/>
                  </a:lnTo>
                  <a:lnTo>
                    <a:pt x="14727" y="20431"/>
                  </a:lnTo>
                  <a:lnTo>
                    <a:pt x="14765" y="20200"/>
                  </a:lnTo>
                  <a:lnTo>
                    <a:pt x="14802" y="19991"/>
                  </a:lnTo>
                  <a:lnTo>
                    <a:pt x="14727" y="19759"/>
                  </a:lnTo>
                  <a:lnTo>
                    <a:pt x="14613" y="19550"/>
                  </a:lnTo>
                  <a:lnTo>
                    <a:pt x="14444" y="19307"/>
                  </a:lnTo>
                  <a:lnTo>
                    <a:pt x="14217" y="19098"/>
                  </a:lnTo>
                  <a:lnTo>
                    <a:pt x="13934" y="18911"/>
                  </a:lnTo>
                  <a:lnTo>
                    <a:pt x="13669" y="18745"/>
                  </a:lnTo>
                  <a:lnTo>
                    <a:pt x="13462" y="18547"/>
                  </a:lnTo>
                  <a:lnTo>
                    <a:pt x="13311" y="18337"/>
                  </a:lnTo>
                  <a:lnTo>
                    <a:pt x="13197" y="18150"/>
                  </a:lnTo>
                  <a:lnTo>
                    <a:pt x="13122" y="17941"/>
                  </a:lnTo>
                  <a:lnTo>
                    <a:pt x="13122" y="17720"/>
                  </a:lnTo>
                  <a:lnTo>
                    <a:pt x="13122" y="17533"/>
                  </a:lnTo>
                  <a:lnTo>
                    <a:pt x="13197" y="17346"/>
                  </a:lnTo>
                  <a:lnTo>
                    <a:pt x="13273" y="17158"/>
                  </a:lnTo>
                  <a:lnTo>
                    <a:pt x="13386" y="16982"/>
                  </a:lnTo>
                  <a:lnTo>
                    <a:pt x="13537" y="16839"/>
                  </a:lnTo>
                  <a:lnTo>
                    <a:pt x="13707" y="16706"/>
                  </a:lnTo>
                  <a:lnTo>
                    <a:pt x="13896" y="16607"/>
                  </a:lnTo>
                  <a:lnTo>
                    <a:pt x="14104" y="16519"/>
                  </a:lnTo>
                  <a:lnTo>
                    <a:pt x="14330" y="16453"/>
                  </a:lnTo>
                  <a:lnTo>
                    <a:pt x="14538" y="16431"/>
                  </a:lnTo>
                  <a:lnTo>
                    <a:pt x="14897" y="16453"/>
                  </a:lnTo>
                  <a:lnTo>
                    <a:pt x="15406" y="16497"/>
                  </a:lnTo>
                  <a:lnTo>
                    <a:pt x="16105" y="16541"/>
                  </a:lnTo>
                  <a:lnTo>
                    <a:pt x="16898" y="16607"/>
                  </a:lnTo>
                  <a:lnTo>
                    <a:pt x="17804" y="16651"/>
                  </a:lnTo>
                  <a:lnTo>
                    <a:pt x="18786" y="16684"/>
                  </a:lnTo>
                  <a:lnTo>
                    <a:pt x="19844" y="16728"/>
                  </a:lnTo>
                  <a:lnTo>
                    <a:pt x="20920" y="16751"/>
                  </a:lnTo>
                  <a:lnTo>
                    <a:pt x="21109" y="16497"/>
                  </a:lnTo>
                  <a:lnTo>
                    <a:pt x="21241" y="16222"/>
                  </a:lnTo>
                  <a:lnTo>
                    <a:pt x="21392" y="15946"/>
                  </a:lnTo>
                  <a:lnTo>
                    <a:pt x="21467" y="15648"/>
                  </a:lnTo>
                  <a:lnTo>
                    <a:pt x="21543" y="15351"/>
                  </a:lnTo>
                  <a:lnTo>
                    <a:pt x="21618" y="15042"/>
                  </a:lnTo>
                  <a:lnTo>
                    <a:pt x="21618" y="14745"/>
                  </a:lnTo>
                  <a:lnTo>
                    <a:pt x="21618" y="14447"/>
                  </a:lnTo>
                  <a:lnTo>
                    <a:pt x="21618" y="14150"/>
                  </a:lnTo>
                  <a:lnTo>
                    <a:pt x="21581" y="13852"/>
                  </a:lnTo>
                  <a:lnTo>
                    <a:pt x="21505" y="13577"/>
                  </a:lnTo>
                  <a:lnTo>
                    <a:pt x="21430" y="13301"/>
                  </a:lnTo>
                  <a:lnTo>
                    <a:pt x="21354" y="13048"/>
                  </a:lnTo>
                  <a:lnTo>
                    <a:pt x="21241" y="12816"/>
                  </a:lnTo>
                  <a:lnTo>
                    <a:pt x="21146" y="12607"/>
                  </a:lnTo>
                  <a:lnTo>
                    <a:pt x="21033" y="12431"/>
                  </a:lnTo>
                  <a:lnTo>
                    <a:pt x="20920" y="12265"/>
                  </a:lnTo>
                  <a:lnTo>
                    <a:pt x="20769" y="12144"/>
                  </a:lnTo>
                  <a:lnTo>
                    <a:pt x="20637" y="12034"/>
                  </a:lnTo>
                  <a:lnTo>
                    <a:pt x="20486" y="11946"/>
                  </a:lnTo>
                  <a:lnTo>
                    <a:pt x="20297" y="11891"/>
                  </a:lnTo>
                  <a:lnTo>
                    <a:pt x="20165" y="11846"/>
                  </a:lnTo>
                  <a:lnTo>
                    <a:pt x="19976" y="11824"/>
                  </a:lnTo>
                  <a:lnTo>
                    <a:pt x="19806" y="11802"/>
                  </a:lnTo>
                  <a:lnTo>
                    <a:pt x="19390" y="11824"/>
                  </a:lnTo>
                  <a:lnTo>
                    <a:pt x="18956" y="11891"/>
                  </a:lnTo>
                  <a:lnTo>
                    <a:pt x="18503" y="11968"/>
                  </a:lnTo>
                  <a:lnTo>
                    <a:pt x="17993" y="12078"/>
                  </a:lnTo>
                  <a:lnTo>
                    <a:pt x="17653" y="12144"/>
                  </a:lnTo>
                  <a:lnTo>
                    <a:pt x="17332" y="12199"/>
                  </a:lnTo>
                  <a:lnTo>
                    <a:pt x="17049" y="12221"/>
                  </a:lnTo>
                  <a:lnTo>
                    <a:pt x="16747" y="12243"/>
                  </a:lnTo>
                  <a:lnTo>
                    <a:pt x="16464" y="12243"/>
                  </a:lnTo>
                  <a:lnTo>
                    <a:pt x="16218" y="12243"/>
                  </a:lnTo>
                  <a:lnTo>
                    <a:pt x="15992" y="12221"/>
                  </a:lnTo>
                  <a:lnTo>
                    <a:pt x="15746" y="12199"/>
                  </a:lnTo>
                  <a:lnTo>
                    <a:pt x="15520" y="12155"/>
                  </a:lnTo>
                  <a:lnTo>
                    <a:pt x="15350" y="12122"/>
                  </a:lnTo>
                  <a:lnTo>
                    <a:pt x="15161" y="12056"/>
                  </a:lnTo>
                  <a:lnTo>
                    <a:pt x="14972" y="11990"/>
                  </a:lnTo>
                  <a:lnTo>
                    <a:pt x="14689" y="11846"/>
                  </a:lnTo>
                  <a:lnTo>
                    <a:pt x="14444" y="11670"/>
                  </a:lnTo>
                  <a:lnTo>
                    <a:pt x="14255" y="11483"/>
                  </a:lnTo>
                  <a:lnTo>
                    <a:pt x="14104" y="11295"/>
                  </a:lnTo>
                  <a:lnTo>
                    <a:pt x="14028" y="11086"/>
                  </a:lnTo>
                  <a:lnTo>
                    <a:pt x="13972" y="10888"/>
                  </a:lnTo>
                  <a:lnTo>
                    <a:pt x="13972" y="10700"/>
                  </a:lnTo>
                  <a:lnTo>
                    <a:pt x="14009" y="10513"/>
                  </a:lnTo>
                  <a:lnTo>
                    <a:pt x="14066" y="10359"/>
                  </a:lnTo>
                  <a:lnTo>
                    <a:pt x="14179" y="10215"/>
                  </a:lnTo>
                  <a:lnTo>
                    <a:pt x="14406" y="10006"/>
                  </a:lnTo>
                  <a:lnTo>
                    <a:pt x="14651" y="9830"/>
                  </a:lnTo>
                  <a:lnTo>
                    <a:pt x="14878" y="9686"/>
                  </a:lnTo>
                  <a:lnTo>
                    <a:pt x="15123" y="9554"/>
                  </a:lnTo>
                  <a:lnTo>
                    <a:pt x="15350" y="9477"/>
                  </a:lnTo>
                  <a:lnTo>
                    <a:pt x="15558" y="9411"/>
                  </a:lnTo>
                  <a:lnTo>
                    <a:pt x="15803" y="9345"/>
                  </a:lnTo>
                  <a:lnTo>
                    <a:pt x="16030" y="9323"/>
                  </a:lnTo>
                  <a:lnTo>
                    <a:pt x="16256" y="9301"/>
                  </a:lnTo>
                  <a:lnTo>
                    <a:pt x="16464" y="9323"/>
                  </a:lnTo>
                  <a:lnTo>
                    <a:pt x="16690" y="9345"/>
                  </a:lnTo>
                  <a:lnTo>
                    <a:pt x="16898" y="9367"/>
                  </a:lnTo>
                  <a:lnTo>
                    <a:pt x="17332" y="9477"/>
                  </a:lnTo>
                  <a:lnTo>
                    <a:pt x="17767" y="9598"/>
                  </a:lnTo>
                  <a:lnTo>
                    <a:pt x="18163" y="9731"/>
                  </a:lnTo>
                  <a:lnTo>
                    <a:pt x="18597" y="9874"/>
                  </a:lnTo>
                  <a:lnTo>
                    <a:pt x="18994" y="10006"/>
                  </a:lnTo>
                  <a:lnTo>
                    <a:pt x="19428" y="10083"/>
                  </a:lnTo>
                  <a:lnTo>
                    <a:pt x="19617" y="10127"/>
                  </a:lnTo>
                  <a:lnTo>
                    <a:pt x="19844" y="10149"/>
                  </a:lnTo>
                  <a:lnTo>
                    <a:pt x="20013" y="10149"/>
                  </a:lnTo>
                  <a:lnTo>
                    <a:pt x="20240" y="10127"/>
                  </a:lnTo>
                  <a:lnTo>
                    <a:pt x="20410" y="10105"/>
                  </a:lnTo>
                  <a:lnTo>
                    <a:pt x="20637" y="10061"/>
                  </a:lnTo>
                  <a:lnTo>
                    <a:pt x="20844" y="9984"/>
                  </a:lnTo>
                  <a:lnTo>
                    <a:pt x="21033" y="9896"/>
                  </a:lnTo>
                  <a:lnTo>
                    <a:pt x="21146" y="9830"/>
                  </a:lnTo>
                  <a:lnTo>
                    <a:pt x="21203" y="9753"/>
                  </a:lnTo>
                  <a:lnTo>
                    <a:pt x="21279" y="9642"/>
                  </a:lnTo>
                  <a:lnTo>
                    <a:pt x="21354" y="9521"/>
                  </a:lnTo>
                  <a:lnTo>
                    <a:pt x="21430" y="9246"/>
                  </a:lnTo>
                  <a:lnTo>
                    <a:pt x="21430" y="8904"/>
                  </a:lnTo>
                  <a:lnTo>
                    <a:pt x="21430" y="8540"/>
                  </a:lnTo>
                  <a:lnTo>
                    <a:pt x="21392" y="8144"/>
                  </a:lnTo>
                  <a:lnTo>
                    <a:pt x="21354" y="7714"/>
                  </a:lnTo>
                  <a:lnTo>
                    <a:pt x="21279" y="7295"/>
                  </a:lnTo>
                  <a:lnTo>
                    <a:pt x="21146" y="6446"/>
                  </a:lnTo>
                  <a:lnTo>
                    <a:pt x="20995" y="5686"/>
                  </a:lnTo>
                  <a:lnTo>
                    <a:pt x="20958" y="5366"/>
                  </a:lnTo>
                  <a:lnTo>
                    <a:pt x="20958" y="5091"/>
                  </a:lnTo>
                  <a:lnTo>
                    <a:pt x="20958" y="4860"/>
                  </a:lnTo>
                  <a:lnTo>
                    <a:pt x="21033" y="4716"/>
                  </a:lnTo>
                  <a:lnTo>
                    <a:pt x="20637" y="4860"/>
                  </a:lnTo>
                  <a:lnTo>
                    <a:pt x="20127" y="4992"/>
                  </a:lnTo>
                  <a:lnTo>
                    <a:pt x="19617" y="5069"/>
                  </a:lnTo>
                  <a:lnTo>
                    <a:pt x="19032" y="5157"/>
                  </a:lnTo>
                  <a:lnTo>
                    <a:pt x="18465" y="5201"/>
                  </a:lnTo>
                  <a:lnTo>
                    <a:pt x="17842" y="5245"/>
                  </a:lnTo>
                  <a:lnTo>
                    <a:pt x="17219" y="5267"/>
                  </a:lnTo>
                  <a:lnTo>
                    <a:pt x="16615" y="5267"/>
                  </a:lnTo>
                  <a:lnTo>
                    <a:pt x="15992" y="5245"/>
                  </a:lnTo>
                  <a:lnTo>
                    <a:pt x="15369" y="5201"/>
                  </a:lnTo>
                  <a:lnTo>
                    <a:pt x="14840" y="5157"/>
                  </a:lnTo>
                  <a:lnTo>
                    <a:pt x="14293" y="5091"/>
                  </a:lnTo>
                  <a:lnTo>
                    <a:pt x="13783" y="5014"/>
                  </a:lnTo>
                  <a:lnTo>
                    <a:pt x="13386" y="4926"/>
                  </a:lnTo>
                  <a:lnTo>
                    <a:pt x="13027" y="4815"/>
                  </a:lnTo>
                  <a:lnTo>
                    <a:pt x="12725" y="4716"/>
                  </a:lnTo>
                  <a:lnTo>
                    <a:pt x="12480" y="4606"/>
                  </a:lnTo>
                  <a:lnTo>
                    <a:pt x="12291" y="4496"/>
                  </a:lnTo>
                  <a:lnTo>
                    <a:pt x="12197" y="4397"/>
                  </a:lnTo>
                  <a:lnTo>
                    <a:pt x="12083" y="4286"/>
                  </a:lnTo>
                  <a:lnTo>
                    <a:pt x="12046" y="4187"/>
                  </a:lnTo>
                  <a:lnTo>
                    <a:pt x="12008" y="4077"/>
                  </a:lnTo>
                  <a:lnTo>
                    <a:pt x="12046" y="3967"/>
                  </a:lnTo>
                  <a:lnTo>
                    <a:pt x="12121" y="3868"/>
                  </a:lnTo>
                  <a:lnTo>
                    <a:pt x="12197" y="3735"/>
                  </a:lnTo>
                  <a:lnTo>
                    <a:pt x="12291" y="3614"/>
                  </a:lnTo>
                  <a:lnTo>
                    <a:pt x="12442" y="3482"/>
                  </a:lnTo>
                  <a:lnTo>
                    <a:pt x="12631" y="3361"/>
                  </a:lnTo>
                  <a:lnTo>
                    <a:pt x="13065" y="3085"/>
                  </a:lnTo>
                  <a:lnTo>
                    <a:pt x="13537" y="2766"/>
                  </a:lnTo>
                  <a:lnTo>
                    <a:pt x="13783" y="2578"/>
                  </a:lnTo>
                  <a:lnTo>
                    <a:pt x="13934" y="2380"/>
                  </a:lnTo>
                  <a:lnTo>
                    <a:pt x="14028" y="2171"/>
                  </a:lnTo>
                  <a:lnTo>
                    <a:pt x="14104" y="1961"/>
                  </a:lnTo>
                  <a:lnTo>
                    <a:pt x="14104" y="1730"/>
                  </a:lnTo>
                  <a:lnTo>
                    <a:pt x="14066" y="1498"/>
                  </a:lnTo>
                  <a:lnTo>
                    <a:pt x="13972" y="1267"/>
                  </a:lnTo>
                  <a:lnTo>
                    <a:pt x="13820" y="1057"/>
                  </a:lnTo>
                  <a:lnTo>
                    <a:pt x="13594" y="837"/>
                  </a:lnTo>
                  <a:lnTo>
                    <a:pt x="13386" y="628"/>
                  </a:lnTo>
                  <a:lnTo>
                    <a:pt x="13103" y="462"/>
                  </a:lnTo>
                  <a:lnTo>
                    <a:pt x="12763" y="308"/>
                  </a:lnTo>
                  <a:lnTo>
                    <a:pt x="12404" y="187"/>
                  </a:lnTo>
                  <a:lnTo>
                    <a:pt x="12008" y="77"/>
                  </a:lnTo>
                  <a:lnTo>
                    <a:pt x="11574" y="33"/>
                  </a:lnTo>
                  <a:lnTo>
                    <a:pt x="11102" y="11"/>
                  </a:lnTo>
                  <a:lnTo>
                    <a:pt x="10667" y="11"/>
                  </a:lnTo>
                  <a:lnTo>
                    <a:pt x="10233" y="77"/>
                  </a:lnTo>
                  <a:lnTo>
                    <a:pt x="9837" y="187"/>
                  </a:lnTo>
                  <a:lnTo>
                    <a:pt x="9440" y="286"/>
                  </a:lnTo>
                  <a:lnTo>
                    <a:pt x="9062" y="462"/>
                  </a:lnTo>
                  <a:lnTo>
                    <a:pt x="8741" y="628"/>
                  </a:lnTo>
                  <a:lnTo>
                    <a:pt x="8458" y="815"/>
                  </a:lnTo>
                  <a:lnTo>
                    <a:pt x="8232" y="1035"/>
                  </a:lnTo>
                  <a:lnTo>
                    <a:pt x="8062" y="1245"/>
                  </a:lnTo>
                  <a:lnTo>
                    <a:pt x="7911" y="1476"/>
                  </a:lnTo>
                  <a:lnTo>
                    <a:pt x="7835" y="1708"/>
                  </a:lnTo>
                  <a:lnTo>
                    <a:pt x="7797" y="1961"/>
                  </a:lnTo>
                  <a:lnTo>
                    <a:pt x="7835" y="2193"/>
                  </a:lnTo>
                  <a:lnTo>
                    <a:pt x="7948" y="2402"/>
                  </a:lnTo>
                  <a:lnTo>
                    <a:pt x="8062" y="2534"/>
                  </a:lnTo>
                  <a:lnTo>
                    <a:pt x="8175" y="2644"/>
                  </a:lnTo>
                  <a:lnTo>
                    <a:pt x="8269" y="2744"/>
                  </a:lnTo>
                  <a:lnTo>
                    <a:pt x="8420" y="2832"/>
                  </a:lnTo>
                  <a:lnTo>
                    <a:pt x="8704" y="3019"/>
                  </a:lnTo>
                  <a:lnTo>
                    <a:pt x="8968" y="3206"/>
                  </a:lnTo>
                  <a:lnTo>
                    <a:pt x="9138" y="3405"/>
                  </a:lnTo>
                  <a:lnTo>
                    <a:pt x="9327" y="3570"/>
                  </a:lnTo>
                  <a:lnTo>
                    <a:pt x="9440" y="3735"/>
                  </a:lnTo>
                  <a:lnTo>
                    <a:pt x="9516" y="3890"/>
                  </a:lnTo>
                  <a:lnTo>
                    <a:pt x="9534" y="4033"/>
                  </a:lnTo>
                  <a:lnTo>
                    <a:pt x="9534" y="4165"/>
                  </a:lnTo>
                  <a:lnTo>
                    <a:pt x="9516" y="4286"/>
                  </a:lnTo>
                  <a:lnTo>
                    <a:pt x="9440" y="4397"/>
                  </a:lnTo>
                  <a:lnTo>
                    <a:pt x="9327" y="4496"/>
                  </a:lnTo>
                  <a:lnTo>
                    <a:pt x="9176" y="4562"/>
                  </a:lnTo>
                  <a:lnTo>
                    <a:pt x="9006" y="4628"/>
                  </a:lnTo>
                  <a:lnTo>
                    <a:pt x="8779" y="4694"/>
                  </a:lnTo>
                  <a:lnTo>
                    <a:pt x="8534" y="4716"/>
                  </a:lnTo>
                  <a:lnTo>
                    <a:pt x="8232" y="4716"/>
                  </a:lnTo>
                  <a:lnTo>
                    <a:pt x="7118" y="4738"/>
                  </a:lnTo>
                  <a:lnTo>
                    <a:pt x="5947" y="4771"/>
                  </a:lnTo>
                  <a:lnTo>
                    <a:pt x="4795" y="4815"/>
                  </a:lnTo>
                  <a:lnTo>
                    <a:pt x="3681" y="4860"/>
                  </a:lnTo>
                  <a:lnTo>
                    <a:pt x="2662" y="4882"/>
                  </a:lnTo>
                  <a:lnTo>
                    <a:pt x="1755" y="4882"/>
                  </a:lnTo>
                  <a:lnTo>
                    <a:pt x="1359" y="4860"/>
                  </a:lnTo>
                  <a:lnTo>
                    <a:pt x="981" y="4837"/>
                  </a:lnTo>
                  <a:lnTo>
                    <a:pt x="698" y="4771"/>
                  </a:lnTo>
                  <a:lnTo>
                    <a:pt x="453" y="4716"/>
                  </a:lnTo>
                  <a:lnTo>
                    <a:pt x="453" y="5322"/>
                  </a:lnTo>
                  <a:lnTo>
                    <a:pt x="453" y="6083"/>
                  </a:lnTo>
                  <a:lnTo>
                    <a:pt x="453" y="6909"/>
                  </a:lnTo>
                  <a:lnTo>
                    <a:pt x="453" y="7780"/>
                  </a:lnTo>
                  <a:lnTo>
                    <a:pt x="453" y="8606"/>
                  </a:lnTo>
                  <a:lnTo>
                    <a:pt x="453" y="9345"/>
                  </a:lnTo>
                  <a:lnTo>
                    <a:pt x="453" y="9918"/>
                  </a:lnTo>
                  <a:lnTo>
                    <a:pt x="453" y="10282"/>
                  </a:lnTo>
                  <a:lnTo>
                    <a:pt x="490" y="10381"/>
                  </a:lnTo>
                  <a:lnTo>
                    <a:pt x="547" y="10491"/>
                  </a:lnTo>
                  <a:lnTo>
                    <a:pt x="660" y="10590"/>
                  </a:lnTo>
                  <a:lnTo>
                    <a:pt x="811" y="10700"/>
                  </a:lnTo>
                  <a:lnTo>
                    <a:pt x="981" y="10811"/>
                  </a:lnTo>
                  <a:lnTo>
                    <a:pt x="1208" y="10888"/>
                  </a:lnTo>
                  <a:lnTo>
                    <a:pt x="1453" y="10954"/>
                  </a:lnTo>
                  <a:lnTo>
                    <a:pt x="1718" y="11020"/>
                  </a:lnTo>
                  <a:lnTo>
                    <a:pt x="1963" y="11064"/>
                  </a:lnTo>
                  <a:lnTo>
                    <a:pt x="2265" y="11086"/>
                  </a:lnTo>
                  <a:lnTo>
                    <a:pt x="2548" y="11064"/>
                  </a:lnTo>
                  <a:lnTo>
                    <a:pt x="2794" y="11042"/>
                  </a:lnTo>
                  <a:lnTo>
                    <a:pt x="3096" y="10976"/>
                  </a:lnTo>
                  <a:lnTo>
                    <a:pt x="3341" y="10888"/>
                  </a:lnTo>
                  <a:lnTo>
                    <a:pt x="3606" y="10766"/>
                  </a:lnTo>
                  <a:lnTo>
                    <a:pt x="3813" y="10590"/>
                  </a:lnTo>
                  <a:close/>
                </a:path>
              </a:pathLst>
            </a:custGeom>
            <a:solidFill>
              <a:srgbClr val="D8EBB3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804598" y="4044590"/>
              <a:ext cx="1417720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ka-GE" sz="1200" b="1" dirty="0" smtClean="0">
                  <a:solidFill>
                    <a:srgbClr val="FF0000"/>
                  </a:solidFill>
                </a:rPr>
                <a:t> </a:t>
              </a:r>
              <a:r>
                <a:rPr lang="en-US" sz="1200" b="1" dirty="0" smtClean="0">
                  <a:solidFill>
                    <a:srgbClr val="FF0000"/>
                  </a:solidFill>
                </a:rPr>
                <a:t>VII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100" b="1" dirty="0" smtClean="0"/>
                <a:t>ელ.შეტყობინების კომპონენტი</a:t>
              </a:r>
              <a:endParaRPr lang="en-US" sz="1100" b="1" dirty="0"/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1837280" y="4604401"/>
            <a:ext cx="1732721" cy="2067748"/>
            <a:chOff x="1837280" y="4604401"/>
            <a:chExt cx="1732721" cy="2067748"/>
          </a:xfrm>
        </p:grpSpPr>
        <p:sp>
          <p:nvSpPr>
            <p:cNvPr id="19" name="Puzzle2"/>
            <p:cNvSpPr>
              <a:spLocks noEditPoints="1" noChangeArrowheads="1"/>
            </p:cNvSpPr>
            <p:nvPr/>
          </p:nvSpPr>
          <p:spPr bwMode="auto">
            <a:xfrm rot="5400000">
              <a:off x="1680763" y="4782910"/>
              <a:ext cx="2067748" cy="171072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5388 w 21600"/>
                <a:gd name="T25" fmla="*/ 6742 h 21600"/>
                <a:gd name="T26" fmla="*/ 16177 w 21600"/>
                <a:gd name="T27" fmla="*/ 20441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4247" y="12354"/>
                  </a:moveTo>
                  <a:lnTo>
                    <a:pt x="4134" y="12468"/>
                  </a:lnTo>
                  <a:lnTo>
                    <a:pt x="4010" y="12581"/>
                  </a:lnTo>
                  <a:lnTo>
                    <a:pt x="3897" y="12637"/>
                  </a:lnTo>
                  <a:lnTo>
                    <a:pt x="3773" y="12694"/>
                  </a:lnTo>
                  <a:lnTo>
                    <a:pt x="3637" y="12694"/>
                  </a:lnTo>
                  <a:lnTo>
                    <a:pt x="3524" y="12694"/>
                  </a:lnTo>
                  <a:lnTo>
                    <a:pt x="3400" y="12665"/>
                  </a:lnTo>
                  <a:lnTo>
                    <a:pt x="3287" y="12609"/>
                  </a:lnTo>
                  <a:lnTo>
                    <a:pt x="3027" y="12496"/>
                  </a:lnTo>
                  <a:lnTo>
                    <a:pt x="2790" y="12340"/>
                  </a:lnTo>
                  <a:lnTo>
                    <a:pt x="2530" y="12142"/>
                  </a:lnTo>
                  <a:lnTo>
                    <a:pt x="2293" y="11987"/>
                  </a:lnTo>
                  <a:lnTo>
                    <a:pt x="2033" y="11817"/>
                  </a:lnTo>
                  <a:lnTo>
                    <a:pt x="1773" y="11676"/>
                  </a:lnTo>
                  <a:lnTo>
                    <a:pt x="1638" y="11662"/>
                  </a:lnTo>
                  <a:lnTo>
                    <a:pt x="1513" y="11634"/>
                  </a:lnTo>
                  <a:lnTo>
                    <a:pt x="1378" y="11634"/>
                  </a:lnTo>
                  <a:lnTo>
                    <a:pt x="1253" y="11634"/>
                  </a:lnTo>
                  <a:lnTo>
                    <a:pt x="1118" y="11662"/>
                  </a:lnTo>
                  <a:lnTo>
                    <a:pt x="971" y="11732"/>
                  </a:lnTo>
                  <a:lnTo>
                    <a:pt x="835" y="11817"/>
                  </a:lnTo>
                  <a:lnTo>
                    <a:pt x="711" y="11959"/>
                  </a:lnTo>
                  <a:lnTo>
                    <a:pt x="553" y="12086"/>
                  </a:lnTo>
                  <a:lnTo>
                    <a:pt x="429" y="12284"/>
                  </a:lnTo>
                  <a:lnTo>
                    <a:pt x="271" y="12524"/>
                  </a:lnTo>
                  <a:lnTo>
                    <a:pt x="146" y="12793"/>
                  </a:lnTo>
                  <a:lnTo>
                    <a:pt x="79" y="12962"/>
                  </a:lnTo>
                  <a:lnTo>
                    <a:pt x="33" y="13146"/>
                  </a:lnTo>
                  <a:lnTo>
                    <a:pt x="11" y="13386"/>
                  </a:lnTo>
                  <a:lnTo>
                    <a:pt x="11" y="13641"/>
                  </a:lnTo>
                  <a:lnTo>
                    <a:pt x="33" y="13881"/>
                  </a:lnTo>
                  <a:lnTo>
                    <a:pt x="101" y="14150"/>
                  </a:lnTo>
                  <a:lnTo>
                    <a:pt x="192" y="14404"/>
                  </a:lnTo>
                  <a:lnTo>
                    <a:pt x="293" y="14645"/>
                  </a:lnTo>
                  <a:lnTo>
                    <a:pt x="451" y="14857"/>
                  </a:lnTo>
                  <a:lnTo>
                    <a:pt x="621" y="15054"/>
                  </a:lnTo>
                  <a:lnTo>
                    <a:pt x="734" y="15125"/>
                  </a:lnTo>
                  <a:lnTo>
                    <a:pt x="835" y="15210"/>
                  </a:lnTo>
                  <a:lnTo>
                    <a:pt x="948" y="15267"/>
                  </a:lnTo>
                  <a:lnTo>
                    <a:pt x="1084" y="15323"/>
                  </a:lnTo>
                  <a:lnTo>
                    <a:pt x="1208" y="15351"/>
                  </a:lnTo>
                  <a:lnTo>
                    <a:pt x="1355" y="15380"/>
                  </a:lnTo>
                  <a:lnTo>
                    <a:pt x="1513" y="15380"/>
                  </a:lnTo>
                  <a:lnTo>
                    <a:pt x="1683" y="15380"/>
                  </a:lnTo>
                  <a:lnTo>
                    <a:pt x="1864" y="15351"/>
                  </a:lnTo>
                  <a:lnTo>
                    <a:pt x="2033" y="15323"/>
                  </a:lnTo>
                  <a:lnTo>
                    <a:pt x="2225" y="15238"/>
                  </a:lnTo>
                  <a:lnTo>
                    <a:pt x="2428" y="15153"/>
                  </a:lnTo>
                  <a:lnTo>
                    <a:pt x="2745" y="15026"/>
                  </a:lnTo>
                  <a:lnTo>
                    <a:pt x="3005" y="14913"/>
                  </a:lnTo>
                  <a:lnTo>
                    <a:pt x="3264" y="14828"/>
                  </a:lnTo>
                  <a:lnTo>
                    <a:pt x="3513" y="14800"/>
                  </a:lnTo>
                  <a:lnTo>
                    <a:pt x="3615" y="14828"/>
                  </a:lnTo>
                  <a:lnTo>
                    <a:pt x="3728" y="14857"/>
                  </a:lnTo>
                  <a:lnTo>
                    <a:pt x="3807" y="14913"/>
                  </a:lnTo>
                  <a:lnTo>
                    <a:pt x="3920" y="14998"/>
                  </a:lnTo>
                  <a:lnTo>
                    <a:pt x="4010" y="15097"/>
                  </a:lnTo>
                  <a:lnTo>
                    <a:pt x="4089" y="15238"/>
                  </a:lnTo>
                  <a:lnTo>
                    <a:pt x="4179" y="15408"/>
                  </a:lnTo>
                  <a:lnTo>
                    <a:pt x="4247" y="15620"/>
                  </a:lnTo>
                  <a:lnTo>
                    <a:pt x="4326" y="15860"/>
                  </a:lnTo>
                  <a:lnTo>
                    <a:pt x="4394" y="16129"/>
                  </a:lnTo>
                  <a:lnTo>
                    <a:pt x="4439" y="16440"/>
                  </a:lnTo>
                  <a:lnTo>
                    <a:pt x="4507" y="16737"/>
                  </a:lnTo>
                  <a:lnTo>
                    <a:pt x="4552" y="17090"/>
                  </a:lnTo>
                  <a:lnTo>
                    <a:pt x="4575" y="17443"/>
                  </a:lnTo>
                  <a:lnTo>
                    <a:pt x="4586" y="17825"/>
                  </a:lnTo>
                  <a:lnTo>
                    <a:pt x="4586" y="18193"/>
                  </a:lnTo>
                  <a:lnTo>
                    <a:pt x="4586" y="18574"/>
                  </a:lnTo>
                  <a:lnTo>
                    <a:pt x="4586" y="18984"/>
                  </a:lnTo>
                  <a:lnTo>
                    <a:pt x="4552" y="19366"/>
                  </a:lnTo>
                  <a:lnTo>
                    <a:pt x="4507" y="19748"/>
                  </a:lnTo>
                  <a:lnTo>
                    <a:pt x="4462" y="20129"/>
                  </a:lnTo>
                  <a:lnTo>
                    <a:pt x="4371" y="20483"/>
                  </a:lnTo>
                  <a:lnTo>
                    <a:pt x="4292" y="20836"/>
                  </a:lnTo>
                  <a:lnTo>
                    <a:pt x="4202" y="21161"/>
                  </a:lnTo>
                  <a:lnTo>
                    <a:pt x="4744" y="21161"/>
                  </a:lnTo>
                  <a:lnTo>
                    <a:pt x="5264" y="21161"/>
                  </a:lnTo>
                  <a:lnTo>
                    <a:pt x="5784" y="21161"/>
                  </a:lnTo>
                  <a:lnTo>
                    <a:pt x="6235" y="21161"/>
                  </a:lnTo>
                  <a:lnTo>
                    <a:pt x="6676" y="21161"/>
                  </a:lnTo>
                  <a:lnTo>
                    <a:pt x="7060" y="21161"/>
                  </a:lnTo>
                  <a:lnTo>
                    <a:pt x="7410" y="21161"/>
                  </a:lnTo>
                  <a:lnTo>
                    <a:pt x="7670" y="21161"/>
                  </a:lnTo>
                  <a:lnTo>
                    <a:pt x="8020" y="21020"/>
                  </a:lnTo>
                  <a:lnTo>
                    <a:pt x="8303" y="20893"/>
                  </a:lnTo>
                  <a:lnTo>
                    <a:pt x="8563" y="20695"/>
                  </a:lnTo>
                  <a:lnTo>
                    <a:pt x="8800" y="20511"/>
                  </a:lnTo>
                  <a:lnTo>
                    <a:pt x="8969" y="20285"/>
                  </a:lnTo>
                  <a:lnTo>
                    <a:pt x="9150" y="20045"/>
                  </a:lnTo>
                  <a:lnTo>
                    <a:pt x="9252" y="19804"/>
                  </a:lnTo>
                  <a:lnTo>
                    <a:pt x="9342" y="19550"/>
                  </a:lnTo>
                  <a:lnTo>
                    <a:pt x="9410" y="19281"/>
                  </a:lnTo>
                  <a:lnTo>
                    <a:pt x="9433" y="19013"/>
                  </a:lnTo>
                  <a:lnTo>
                    <a:pt x="9433" y="18744"/>
                  </a:lnTo>
                  <a:lnTo>
                    <a:pt x="9387" y="18504"/>
                  </a:lnTo>
                  <a:lnTo>
                    <a:pt x="9320" y="18221"/>
                  </a:lnTo>
                  <a:lnTo>
                    <a:pt x="9207" y="17981"/>
                  </a:lnTo>
                  <a:lnTo>
                    <a:pt x="9105" y="17740"/>
                  </a:lnTo>
                  <a:lnTo>
                    <a:pt x="8924" y="17514"/>
                  </a:lnTo>
                  <a:lnTo>
                    <a:pt x="8777" y="17274"/>
                  </a:lnTo>
                  <a:lnTo>
                    <a:pt x="8642" y="17034"/>
                  </a:lnTo>
                  <a:lnTo>
                    <a:pt x="8563" y="16765"/>
                  </a:lnTo>
                  <a:lnTo>
                    <a:pt x="8472" y="16468"/>
                  </a:lnTo>
                  <a:lnTo>
                    <a:pt x="8450" y="16157"/>
                  </a:lnTo>
                  <a:lnTo>
                    <a:pt x="8450" y="15860"/>
                  </a:lnTo>
                  <a:lnTo>
                    <a:pt x="8472" y="15563"/>
                  </a:lnTo>
                  <a:lnTo>
                    <a:pt x="8540" y="15267"/>
                  </a:lnTo>
                  <a:lnTo>
                    <a:pt x="8642" y="14998"/>
                  </a:lnTo>
                  <a:lnTo>
                    <a:pt x="8777" y="14729"/>
                  </a:lnTo>
                  <a:lnTo>
                    <a:pt x="8868" y="14616"/>
                  </a:lnTo>
                  <a:lnTo>
                    <a:pt x="8969" y="14475"/>
                  </a:lnTo>
                  <a:lnTo>
                    <a:pt x="9060" y="14376"/>
                  </a:lnTo>
                  <a:lnTo>
                    <a:pt x="9184" y="14291"/>
                  </a:lnTo>
                  <a:lnTo>
                    <a:pt x="9297" y="14206"/>
                  </a:lnTo>
                  <a:lnTo>
                    <a:pt x="9433" y="14121"/>
                  </a:lnTo>
                  <a:lnTo>
                    <a:pt x="9579" y="14051"/>
                  </a:lnTo>
                  <a:lnTo>
                    <a:pt x="9726" y="13994"/>
                  </a:lnTo>
                  <a:lnTo>
                    <a:pt x="9884" y="13938"/>
                  </a:lnTo>
                  <a:lnTo>
                    <a:pt x="10054" y="13909"/>
                  </a:lnTo>
                  <a:lnTo>
                    <a:pt x="10257" y="13881"/>
                  </a:lnTo>
                  <a:lnTo>
                    <a:pt x="10449" y="13881"/>
                  </a:lnTo>
                  <a:lnTo>
                    <a:pt x="10664" y="13881"/>
                  </a:lnTo>
                  <a:lnTo>
                    <a:pt x="10856" y="13909"/>
                  </a:lnTo>
                  <a:lnTo>
                    <a:pt x="11037" y="13966"/>
                  </a:lnTo>
                  <a:lnTo>
                    <a:pt x="11206" y="14023"/>
                  </a:lnTo>
                  <a:lnTo>
                    <a:pt x="11353" y="14093"/>
                  </a:lnTo>
                  <a:lnTo>
                    <a:pt x="11511" y="14178"/>
                  </a:lnTo>
                  <a:lnTo>
                    <a:pt x="11635" y="14263"/>
                  </a:lnTo>
                  <a:lnTo>
                    <a:pt x="11748" y="14376"/>
                  </a:lnTo>
                  <a:lnTo>
                    <a:pt x="11861" y="14475"/>
                  </a:lnTo>
                  <a:lnTo>
                    <a:pt x="11941" y="14616"/>
                  </a:lnTo>
                  <a:lnTo>
                    <a:pt x="12031" y="14758"/>
                  </a:lnTo>
                  <a:lnTo>
                    <a:pt x="12099" y="14885"/>
                  </a:lnTo>
                  <a:lnTo>
                    <a:pt x="12200" y="15210"/>
                  </a:lnTo>
                  <a:lnTo>
                    <a:pt x="12268" y="15507"/>
                  </a:lnTo>
                  <a:lnTo>
                    <a:pt x="12291" y="15832"/>
                  </a:lnTo>
                  <a:lnTo>
                    <a:pt x="12291" y="16157"/>
                  </a:lnTo>
                  <a:lnTo>
                    <a:pt x="12246" y="16482"/>
                  </a:lnTo>
                  <a:lnTo>
                    <a:pt x="12178" y="16807"/>
                  </a:lnTo>
                  <a:lnTo>
                    <a:pt x="12099" y="17090"/>
                  </a:lnTo>
                  <a:lnTo>
                    <a:pt x="12008" y="17330"/>
                  </a:lnTo>
                  <a:lnTo>
                    <a:pt x="11884" y="17542"/>
                  </a:lnTo>
                  <a:lnTo>
                    <a:pt x="11748" y="17712"/>
                  </a:lnTo>
                  <a:lnTo>
                    <a:pt x="11613" y="17839"/>
                  </a:lnTo>
                  <a:lnTo>
                    <a:pt x="11489" y="18037"/>
                  </a:lnTo>
                  <a:lnTo>
                    <a:pt x="11398" y="18221"/>
                  </a:lnTo>
                  <a:lnTo>
                    <a:pt x="11319" y="18447"/>
                  </a:lnTo>
                  <a:lnTo>
                    <a:pt x="11251" y="18659"/>
                  </a:lnTo>
                  <a:lnTo>
                    <a:pt x="11206" y="18900"/>
                  </a:lnTo>
                  <a:lnTo>
                    <a:pt x="11184" y="19154"/>
                  </a:lnTo>
                  <a:lnTo>
                    <a:pt x="11184" y="19423"/>
                  </a:lnTo>
                  <a:lnTo>
                    <a:pt x="11229" y="19663"/>
                  </a:lnTo>
                  <a:lnTo>
                    <a:pt x="11297" y="19903"/>
                  </a:lnTo>
                  <a:lnTo>
                    <a:pt x="11376" y="20158"/>
                  </a:lnTo>
                  <a:lnTo>
                    <a:pt x="11511" y="20398"/>
                  </a:lnTo>
                  <a:lnTo>
                    <a:pt x="11681" y="20610"/>
                  </a:lnTo>
                  <a:lnTo>
                    <a:pt x="11884" y="20808"/>
                  </a:lnTo>
                  <a:lnTo>
                    <a:pt x="12121" y="20992"/>
                  </a:lnTo>
                  <a:lnTo>
                    <a:pt x="12404" y="21161"/>
                  </a:lnTo>
                  <a:lnTo>
                    <a:pt x="12528" y="21190"/>
                  </a:lnTo>
                  <a:lnTo>
                    <a:pt x="12856" y="21274"/>
                  </a:lnTo>
                  <a:lnTo>
                    <a:pt x="13330" y="21373"/>
                  </a:lnTo>
                  <a:lnTo>
                    <a:pt x="13963" y="21486"/>
                  </a:lnTo>
                  <a:lnTo>
                    <a:pt x="14313" y="21543"/>
                  </a:lnTo>
                  <a:lnTo>
                    <a:pt x="14652" y="21571"/>
                  </a:lnTo>
                  <a:lnTo>
                    <a:pt x="15025" y="21600"/>
                  </a:lnTo>
                  <a:lnTo>
                    <a:pt x="15409" y="21600"/>
                  </a:lnTo>
                  <a:lnTo>
                    <a:pt x="15782" y="21600"/>
                  </a:lnTo>
                  <a:lnTo>
                    <a:pt x="16177" y="21571"/>
                  </a:lnTo>
                  <a:lnTo>
                    <a:pt x="16516" y="21486"/>
                  </a:lnTo>
                  <a:lnTo>
                    <a:pt x="16889" y="21402"/>
                  </a:lnTo>
                  <a:lnTo>
                    <a:pt x="16821" y="21190"/>
                  </a:lnTo>
                  <a:lnTo>
                    <a:pt x="16776" y="20935"/>
                  </a:lnTo>
                  <a:lnTo>
                    <a:pt x="16742" y="20667"/>
                  </a:lnTo>
                  <a:lnTo>
                    <a:pt x="16719" y="20370"/>
                  </a:lnTo>
                  <a:lnTo>
                    <a:pt x="16697" y="19719"/>
                  </a:lnTo>
                  <a:lnTo>
                    <a:pt x="16697" y="19013"/>
                  </a:lnTo>
                  <a:lnTo>
                    <a:pt x="16719" y="18306"/>
                  </a:lnTo>
                  <a:lnTo>
                    <a:pt x="16753" y="17599"/>
                  </a:lnTo>
                  <a:lnTo>
                    <a:pt x="16821" y="16949"/>
                  </a:lnTo>
                  <a:lnTo>
                    <a:pt x="16889" y="16383"/>
                  </a:lnTo>
                  <a:lnTo>
                    <a:pt x="16934" y="16129"/>
                  </a:lnTo>
                  <a:lnTo>
                    <a:pt x="17002" y="15945"/>
                  </a:lnTo>
                  <a:lnTo>
                    <a:pt x="17081" y="15790"/>
                  </a:lnTo>
                  <a:lnTo>
                    <a:pt x="17194" y="15648"/>
                  </a:lnTo>
                  <a:lnTo>
                    <a:pt x="17318" y="15563"/>
                  </a:lnTo>
                  <a:lnTo>
                    <a:pt x="17453" y="15507"/>
                  </a:lnTo>
                  <a:lnTo>
                    <a:pt x="17600" y="15450"/>
                  </a:lnTo>
                  <a:lnTo>
                    <a:pt x="17758" y="15450"/>
                  </a:lnTo>
                  <a:lnTo>
                    <a:pt x="17905" y="15479"/>
                  </a:lnTo>
                  <a:lnTo>
                    <a:pt x="18064" y="15535"/>
                  </a:lnTo>
                  <a:lnTo>
                    <a:pt x="18233" y="15620"/>
                  </a:lnTo>
                  <a:lnTo>
                    <a:pt x="18380" y="15733"/>
                  </a:lnTo>
                  <a:lnTo>
                    <a:pt x="18561" y="15832"/>
                  </a:lnTo>
                  <a:lnTo>
                    <a:pt x="18707" y="15973"/>
                  </a:lnTo>
                  <a:lnTo>
                    <a:pt x="18866" y="16129"/>
                  </a:lnTo>
                  <a:lnTo>
                    <a:pt x="18990" y="16327"/>
                  </a:lnTo>
                  <a:lnTo>
                    <a:pt x="19125" y="16482"/>
                  </a:lnTo>
                  <a:lnTo>
                    <a:pt x="19295" y="16624"/>
                  </a:lnTo>
                  <a:lnTo>
                    <a:pt x="19464" y="16737"/>
                  </a:lnTo>
                  <a:lnTo>
                    <a:pt x="19668" y="16807"/>
                  </a:lnTo>
                  <a:lnTo>
                    <a:pt x="19860" y="16836"/>
                  </a:lnTo>
                  <a:lnTo>
                    <a:pt x="20052" y="16864"/>
                  </a:lnTo>
                  <a:lnTo>
                    <a:pt x="20266" y="16836"/>
                  </a:lnTo>
                  <a:lnTo>
                    <a:pt x="20470" y="16793"/>
                  </a:lnTo>
                  <a:lnTo>
                    <a:pt x="20662" y="16708"/>
                  </a:lnTo>
                  <a:lnTo>
                    <a:pt x="20854" y="16567"/>
                  </a:lnTo>
                  <a:lnTo>
                    <a:pt x="21035" y="16412"/>
                  </a:lnTo>
                  <a:lnTo>
                    <a:pt x="21182" y="16214"/>
                  </a:lnTo>
                  <a:lnTo>
                    <a:pt x="21340" y="16002"/>
                  </a:lnTo>
                  <a:lnTo>
                    <a:pt x="21441" y="15733"/>
                  </a:lnTo>
                  <a:lnTo>
                    <a:pt x="21532" y="15436"/>
                  </a:lnTo>
                  <a:lnTo>
                    <a:pt x="21600" y="15083"/>
                  </a:lnTo>
                  <a:lnTo>
                    <a:pt x="21600" y="14885"/>
                  </a:lnTo>
                  <a:lnTo>
                    <a:pt x="21600" y="14729"/>
                  </a:lnTo>
                  <a:lnTo>
                    <a:pt x="21600" y="14531"/>
                  </a:lnTo>
                  <a:lnTo>
                    <a:pt x="21577" y="14376"/>
                  </a:lnTo>
                  <a:lnTo>
                    <a:pt x="21532" y="14206"/>
                  </a:lnTo>
                  <a:lnTo>
                    <a:pt x="21487" y="14051"/>
                  </a:lnTo>
                  <a:lnTo>
                    <a:pt x="21419" y="13909"/>
                  </a:lnTo>
                  <a:lnTo>
                    <a:pt x="21351" y="13768"/>
                  </a:lnTo>
                  <a:lnTo>
                    <a:pt x="21204" y="13500"/>
                  </a:lnTo>
                  <a:lnTo>
                    <a:pt x="21035" y="13287"/>
                  </a:lnTo>
                  <a:lnTo>
                    <a:pt x="20809" y="13090"/>
                  </a:lnTo>
                  <a:lnTo>
                    <a:pt x="20594" y="12962"/>
                  </a:lnTo>
                  <a:lnTo>
                    <a:pt x="20357" y="12821"/>
                  </a:lnTo>
                  <a:lnTo>
                    <a:pt x="20120" y="12764"/>
                  </a:lnTo>
                  <a:lnTo>
                    <a:pt x="19882" y="12708"/>
                  </a:lnTo>
                  <a:lnTo>
                    <a:pt x="19645" y="12736"/>
                  </a:lnTo>
                  <a:lnTo>
                    <a:pt x="19430" y="12793"/>
                  </a:lnTo>
                  <a:lnTo>
                    <a:pt x="19227" y="12906"/>
                  </a:lnTo>
                  <a:lnTo>
                    <a:pt x="19148" y="12962"/>
                  </a:lnTo>
                  <a:lnTo>
                    <a:pt x="19058" y="13047"/>
                  </a:lnTo>
                  <a:lnTo>
                    <a:pt x="18990" y="13146"/>
                  </a:lnTo>
                  <a:lnTo>
                    <a:pt x="18911" y="13259"/>
                  </a:lnTo>
                  <a:lnTo>
                    <a:pt x="18775" y="13471"/>
                  </a:lnTo>
                  <a:lnTo>
                    <a:pt x="18628" y="13641"/>
                  </a:lnTo>
                  <a:lnTo>
                    <a:pt x="18470" y="13740"/>
                  </a:lnTo>
                  <a:lnTo>
                    <a:pt x="18301" y="13825"/>
                  </a:lnTo>
                  <a:lnTo>
                    <a:pt x="18143" y="13853"/>
                  </a:lnTo>
                  <a:lnTo>
                    <a:pt x="17973" y="13881"/>
                  </a:lnTo>
                  <a:lnTo>
                    <a:pt x="17804" y="13853"/>
                  </a:lnTo>
                  <a:lnTo>
                    <a:pt x="17646" y="13796"/>
                  </a:lnTo>
                  <a:lnTo>
                    <a:pt x="17499" y="13726"/>
                  </a:lnTo>
                  <a:lnTo>
                    <a:pt x="17341" y="13641"/>
                  </a:lnTo>
                  <a:lnTo>
                    <a:pt x="17216" y="13528"/>
                  </a:lnTo>
                  <a:lnTo>
                    <a:pt x="17103" y="13386"/>
                  </a:lnTo>
                  <a:lnTo>
                    <a:pt x="17024" y="13259"/>
                  </a:lnTo>
                  <a:lnTo>
                    <a:pt x="16934" y="13118"/>
                  </a:lnTo>
                  <a:lnTo>
                    <a:pt x="16889" y="12991"/>
                  </a:lnTo>
                  <a:lnTo>
                    <a:pt x="16889" y="12849"/>
                  </a:lnTo>
                  <a:lnTo>
                    <a:pt x="16889" y="12383"/>
                  </a:lnTo>
                  <a:lnTo>
                    <a:pt x="16889" y="11662"/>
                  </a:lnTo>
                  <a:lnTo>
                    <a:pt x="16889" y="10701"/>
                  </a:lnTo>
                  <a:lnTo>
                    <a:pt x="16889" y="9640"/>
                  </a:lnTo>
                  <a:lnTo>
                    <a:pt x="16889" y="8566"/>
                  </a:lnTo>
                  <a:lnTo>
                    <a:pt x="16889" y="7478"/>
                  </a:lnTo>
                  <a:lnTo>
                    <a:pt x="16889" y="6502"/>
                  </a:lnTo>
                  <a:lnTo>
                    <a:pt x="16889" y="5739"/>
                  </a:lnTo>
                  <a:lnTo>
                    <a:pt x="16674" y="5894"/>
                  </a:lnTo>
                  <a:lnTo>
                    <a:pt x="16414" y="6036"/>
                  </a:lnTo>
                  <a:lnTo>
                    <a:pt x="16154" y="6177"/>
                  </a:lnTo>
                  <a:lnTo>
                    <a:pt x="15849" y="6248"/>
                  </a:lnTo>
                  <a:lnTo>
                    <a:pt x="15544" y="6304"/>
                  </a:lnTo>
                  <a:lnTo>
                    <a:pt x="15217" y="6332"/>
                  </a:lnTo>
                  <a:lnTo>
                    <a:pt x="14866" y="6361"/>
                  </a:lnTo>
                  <a:lnTo>
                    <a:pt x="14550" y="6361"/>
                  </a:lnTo>
                  <a:lnTo>
                    <a:pt x="14200" y="6332"/>
                  </a:lnTo>
                  <a:lnTo>
                    <a:pt x="13850" y="6276"/>
                  </a:lnTo>
                  <a:lnTo>
                    <a:pt x="13522" y="6219"/>
                  </a:lnTo>
                  <a:lnTo>
                    <a:pt x="13206" y="6149"/>
                  </a:lnTo>
                  <a:lnTo>
                    <a:pt x="12901" y="6064"/>
                  </a:lnTo>
                  <a:lnTo>
                    <a:pt x="12618" y="5951"/>
                  </a:lnTo>
                  <a:lnTo>
                    <a:pt x="12358" y="5838"/>
                  </a:lnTo>
                  <a:lnTo>
                    <a:pt x="12121" y="5739"/>
                  </a:lnTo>
                  <a:lnTo>
                    <a:pt x="11941" y="5626"/>
                  </a:lnTo>
                  <a:lnTo>
                    <a:pt x="11794" y="5513"/>
                  </a:lnTo>
                  <a:lnTo>
                    <a:pt x="11658" y="5414"/>
                  </a:lnTo>
                  <a:lnTo>
                    <a:pt x="11556" y="5301"/>
                  </a:lnTo>
                  <a:lnTo>
                    <a:pt x="11466" y="5187"/>
                  </a:lnTo>
                  <a:lnTo>
                    <a:pt x="11398" y="5089"/>
                  </a:lnTo>
                  <a:lnTo>
                    <a:pt x="11376" y="4947"/>
                  </a:lnTo>
                  <a:lnTo>
                    <a:pt x="11353" y="4834"/>
                  </a:lnTo>
                  <a:lnTo>
                    <a:pt x="11353" y="4707"/>
                  </a:lnTo>
                  <a:lnTo>
                    <a:pt x="11376" y="4565"/>
                  </a:lnTo>
                  <a:lnTo>
                    <a:pt x="11443" y="4410"/>
                  </a:lnTo>
                  <a:lnTo>
                    <a:pt x="11511" y="4240"/>
                  </a:lnTo>
                  <a:lnTo>
                    <a:pt x="11703" y="3887"/>
                  </a:lnTo>
                  <a:lnTo>
                    <a:pt x="11986" y="3505"/>
                  </a:lnTo>
                  <a:lnTo>
                    <a:pt x="12144" y="3265"/>
                  </a:lnTo>
                  <a:lnTo>
                    <a:pt x="12246" y="3025"/>
                  </a:lnTo>
                  <a:lnTo>
                    <a:pt x="12336" y="2756"/>
                  </a:lnTo>
                  <a:lnTo>
                    <a:pt x="12404" y="2445"/>
                  </a:lnTo>
                  <a:lnTo>
                    <a:pt x="12438" y="2176"/>
                  </a:lnTo>
                  <a:lnTo>
                    <a:pt x="12438" y="1880"/>
                  </a:lnTo>
                  <a:lnTo>
                    <a:pt x="12404" y="1583"/>
                  </a:lnTo>
                  <a:lnTo>
                    <a:pt x="12336" y="1314"/>
                  </a:lnTo>
                  <a:lnTo>
                    <a:pt x="12246" y="1046"/>
                  </a:lnTo>
                  <a:lnTo>
                    <a:pt x="12099" y="791"/>
                  </a:lnTo>
                  <a:lnTo>
                    <a:pt x="12008" y="692"/>
                  </a:lnTo>
                  <a:lnTo>
                    <a:pt x="11918" y="579"/>
                  </a:lnTo>
                  <a:lnTo>
                    <a:pt x="11816" y="466"/>
                  </a:lnTo>
                  <a:lnTo>
                    <a:pt x="11703" y="381"/>
                  </a:lnTo>
                  <a:lnTo>
                    <a:pt x="11579" y="310"/>
                  </a:lnTo>
                  <a:lnTo>
                    <a:pt x="11443" y="226"/>
                  </a:lnTo>
                  <a:lnTo>
                    <a:pt x="11297" y="169"/>
                  </a:lnTo>
                  <a:lnTo>
                    <a:pt x="11138" y="113"/>
                  </a:lnTo>
                  <a:lnTo>
                    <a:pt x="10969" y="56"/>
                  </a:lnTo>
                  <a:lnTo>
                    <a:pt x="10800" y="28"/>
                  </a:lnTo>
                  <a:lnTo>
                    <a:pt x="10619" y="28"/>
                  </a:lnTo>
                  <a:lnTo>
                    <a:pt x="10404" y="28"/>
                  </a:lnTo>
                  <a:lnTo>
                    <a:pt x="10257" y="28"/>
                  </a:lnTo>
                  <a:lnTo>
                    <a:pt x="10076" y="56"/>
                  </a:lnTo>
                  <a:lnTo>
                    <a:pt x="9952" y="84"/>
                  </a:lnTo>
                  <a:lnTo>
                    <a:pt x="9794" y="141"/>
                  </a:lnTo>
                  <a:lnTo>
                    <a:pt x="9692" y="226"/>
                  </a:lnTo>
                  <a:lnTo>
                    <a:pt x="9557" y="282"/>
                  </a:lnTo>
                  <a:lnTo>
                    <a:pt x="9455" y="381"/>
                  </a:lnTo>
                  <a:lnTo>
                    <a:pt x="9365" y="466"/>
                  </a:lnTo>
                  <a:lnTo>
                    <a:pt x="9274" y="579"/>
                  </a:lnTo>
                  <a:lnTo>
                    <a:pt x="9184" y="692"/>
                  </a:lnTo>
                  <a:lnTo>
                    <a:pt x="9128" y="791"/>
                  </a:lnTo>
                  <a:lnTo>
                    <a:pt x="9060" y="932"/>
                  </a:lnTo>
                  <a:lnTo>
                    <a:pt x="8969" y="1201"/>
                  </a:lnTo>
                  <a:lnTo>
                    <a:pt x="8913" y="1498"/>
                  </a:lnTo>
                  <a:lnTo>
                    <a:pt x="8890" y="1795"/>
                  </a:lnTo>
                  <a:lnTo>
                    <a:pt x="8890" y="2120"/>
                  </a:lnTo>
                  <a:lnTo>
                    <a:pt x="8913" y="2445"/>
                  </a:lnTo>
                  <a:lnTo>
                    <a:pt x="8969" y="2756"/>
                  </a:lnTo>
                  <a:lnTo>
                    <a:pt x="9060" y="3081"/>
                  </a:lnTo>
                  <a:lnTo>
                    <a:pt x="9173" y="3378"/>
                  </a:lnTo>
                  <a:lnTo>
                    <a:pt x="9297" y="3647"/>
                  </a:lnTo>
                  <a:lnTo>
                    <a:pt x="9466" y="3887"/>
                  </a:lnTo>
                  <a:lnTo>
                    <a:pt x="9579" y="4085"/>
                  </a:lnTo>
                  <a:lnTo>
                    <a:pt x="9670" y="4269"/>
                  </a:lnTo>
                  <a:lnTo>
                    <a:pt x="9726" y="4467"/>
                  </a:lnTo>
                  <a:lnTo>
                    <a:pt x="9771" y="4650"/>
                  </a:lnTo>
                  <a:lnTo>
                    <a:pt x="9771" y="4834"/>
                  </a:lnTo>
                  <a:lnTo>
                    <a:pt x="9749" y="5032"/>
                  </a:lnTo>
                  <a:lnTo>
                    <a:pt x="9715" y="5216"/>
                  </a:lnTo>
                  <a:lnTo>
                    <a:pt x="9625" y="5385"/>
                  </a:lnTo>
                  <a:lnTo>
                    <a:pt x="9534" y="5513"/>
                  </a:lnTo>
                  <a:lnTo>
                    <a:pt x="9410" y="5626"/>
                  </a:lnTo>
                  <a:lnTo>
                    <a:pt x="9229" y="5710"/>
                  </a:lnTo>
                  <a:lnTo>
                    <a:pt x="9060" y="5767"/>
                  </a:lnTo>
                  <a:lnTo>
                    <a:pt x="8845" y="5767"/>
                  </a:lnTo>
                  <a:lnTo>
                    <a:pt x="8585" y="5739"/>
                  </a:lnTo>
                  <a:lnTo>
                    <a:pt x="8325" y="5654"/>
                  </a:lnTo>
                  <a:lnTo>
                    <a:pt x="8020" y="5513"/>
                  </a:lnTo>
                  <a:lnTo>
                    <a:pt x="7840" y="5442"/>
                  </a:lnTo>
                  <a:lnTo>
                    <a:pt x="7648" y="5385"/>
                  </a:lnTo>
                  <a:lnTo>
                    <a:pt x="7433" y="5329"/>
                  </a:lnTo>
                  <a:lnTo>
                    <a:pt x="7241" y="5301"/>
                  </a:lnTo>
                  <a:lnTo>
                    <a:pt x="6755" y="5301"/>
                  </a:lnTo>
                  <a:lnTo>
                    <a:pt x="6281" y="5329"/>
                  </a:lnTo>
                  <a:lnTo>
                    <a:pt x="5784" y="5385"/>
                  </a:lnTo>
                  <a:lnTo>
                    <a:pt x="5264" y="5498"/>
                  </a:lnTo>
                  <a:lnTo>
                    <a:pt x="4744" y="5597"/>
                  </a:lnTo>
                  <a:lnTo>
                    <a:pt x="4247" y="5739"/>
                  </a:lnTo>
                  <a:lnTo>
                    <a:pt x="4202" y="5894"/>
                  </a:lnTo>
                  <a:lnTo>
                    <a:pt x="4202" y="6191"/>
                  </a:lnTo>
                  <a:lnTo>
                    <a:pt x="4202" y="6545"/>
                  </a:lnTo>
                  <a:lnTo>
                    <a:pt x="4225" y="6954"/>
                  </a:lnTo>
                  <a:lnTo>
                    <a:pt x="4315" y="7930"/>
                  </a:lnTo>
                  <a:lnTo>
                    <a:pt x="4394" y="9018"/>
                  </a:lnTo>
                  <a:lnTo>
                    <a:pt x="4439" y="9570"/>
                  </a:lnTo>
                  <a:lnTo>
                    <a:pt x="4462" y="10107"/>
                  </a:lnTo>
                  <a:lnTo>
                    <a:pt x="4484" y="10630"/>
                  </a:lnTo>
                  <a:lnTo>
                    <a:pt x="4507" y="11082"/>
                  </a:lnTo>
                  <a:lnTo>
                    <a:pt x="4484" y="11520"/>
                  </a:lnTo>
                  <a:lnTo>
                    <a:pt x="4439" y="11874"/>
                  </a:lnTo>
                  <a:lnTo>
                    <a:pt x="4394" y="12029"/>
                  </a:lnTo>
                  <a:lnTo>
                    <a:pt x="4349" y="12171"/>
                  </a:lnTo>
                  <a:lnTo>
                    <a:pt x="4315" y="12284"/>
                  </a:lnTo>
                  <a:lnTo>
                    <a:pt x="4247" y="1235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837280" y="4991943"/>
              <a:ext cx="1369022" cy="112338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</a:rPr>
                <a:t>VII. </a:t>
              </a:r>
              <a:endParaRPr lang="ka-GE" sz="1200" b="1" dirty="0" smtClean="0">
                <a:solidFill>
                  <a:srgbClr val="FF0000"/>
                </a:solidFill>
              </a:endParaRPr>
            </a:p>
            <a:p>
              <a:pPr algn="ctr"/>
              <a:r>
                <a:rPr lang="ka-GE" sz="1100" b="1" dirty="0" smtClean="0"/>
                <a:t>უწყებათაშორისი</a:t>
              </a:r>
            </a:p>
            <a:p>
              <a:pPr algn="ctr"/>
              <a:endParaRPr lang="ka-GE" sz="1100" b="1" dirty="0"/>
            </a:p>
            <a:p>
              <a:pPr algn="ctr"/>
              <a:endParaRPr lang="ka-GE" sz="1100" b="1" dirty="0" smtClean="0"/>
            </a:p>
            <a:p>
              <a:pPr algn="ctr"/>
              <a:endParaRPr lang="ka-GE" sz="1100" b="1" dirty="0" smtClean="0"/>
            </a:p>
            <a:p>
              <a:pPr algn="ctr"/>
              <a:r>
                <a:rPr lang="ka-GE" sz="1100" b="1" dirty="0" smtClean="0"/>
                <a:t> სერვისები</a:t>
              </a:r>
              <a:endParaRPr lang="en-US" sz="1100" b="1" dirty="0"/>
            </a:p>
          </p:txBody>
        </p:sp>
      </p:grpSp>
      <p:sp>
        <p:nvSpPr>
          <p:cNvPr id="43" name="Right Arrow 42"/>
          <p:cNvSpPr/>
          <p:nvPr/>
        </p:nvSpPr>
        <p:spPr bwMode="auto">
          <a:xfrm>
            <a:off x="3923928" y="3438237"/>
            <a:ext cx="2232248" cy="782851"/>
          </a:xfrm>
          <a:prstGeom prst="rightArrow">
            <a:avLst/>
          </a:prstGeom>
          <a:solidFill>
            <a:srgbClr val="00B050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6704657" y="2276872"/>
          <a:ext cx="1755775" cy="307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1" name="Visio" r:id="rId3" imgW="1755086" imgH="3069617" progId="Visio.Drawing.11">
                  <p:embed/>
                </p:oleObj>
              </mc:Choice>
              <mc:Fallback>
                <p:oleObj name="Visio" r:id="rId3" imgW="1755086" imgH="306961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4657" y="2276872"/>
                        <a:ext cx="1755775" cy="307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itle 1"/>
          <p:cNvSpPr txBox="1">
            <a:spLocks/>
          </p:cNvSpPr>
          <p:nvPr/>
        </p:nvSpPr>
        <p:spPr>
          <a:xfrm>
            <a:off x="323528" y="548680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 კომპონენტები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44" name="TextBox 30"/>
          <p:cNvSpPr txBox="1"/>
          <p:nvPr/>
        </p:nvSpPr>
        <p:spPr>
          <a:xfrm>
            <a:off x="279836" y="190535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31845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35496" y="6408738"/>
            <a:ext cx="1343025" cy="247650"/>
          </a:xfrm>
        </p:spPr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608816" y="2532563"/>
            <a:ext cx="1955072" cy="1783947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txBody>
          <a:bodyPr wrap="square" rtlCol="0">
            <a:noAutofit/>
          </a:bodyPr>
          <a:lstStyle/>
          <a:p>
            <a:pPr algn="ctr"/>
            <a:endParaRPr lang="en-US" sz="1600" b="1" dirty="0" smtClean="0">
              <a:solidFill>
                <a:srgbClr val="C00000"/>
              </a:solidFill>
            </a:endParaRPr>
          </a:p>
          <a:p>
            <a:pPr algn="ctr"/>
            <a:r>
              <a:rPr lang="ka-GE" sz="1600" b="1" dirty="0" smtClean="0">
                <a:solidFill>
                  <a:srgbClr val="C00000"/>
                </a:solidFill>
              </a:rPr>
              <a:t>ადმინისტრირების</a:t>
            </a:r>
          </a:p>
          <a:p>
            <a:pPr algn="ctr"/>
            <a:r>
              <a:rPr lang="ka-GE" sz="1600" b="1" dirty="0" smtClean="0">
                <a:solidFill>
                  <a:srgbClr val="C00000"/>
                </a:solidFill>
              </a:rPr>
              <a:t>სისტემა</a:t>
            </a:r>
            <a:endParaRPr lang="en-US" sz="1600" b="1" dirty="0">
              <a:solidFill>
                <a:srgbClr val="C00000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11955" y="1623305"/>
            <a:ext cx="1537595" cy="1313206"/>
            <a:chOff x="827584" y="2199369"/>
            <a:chExt cx="1614969" cy="1379288"/>
          </a:xfrm>
          <a:solidFill>
            <a:srgbClr val="9CC1FE"/>
          </a:solidFill>
        </p:grpSpPr>
        <p:grpSp>
          <p:nvGrpSpPr>
            <p:cNvPr id="9" name="Group 8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11" name="Oval 10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2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მომხმარებელი</a:t>
                </a:r>
                <a:endParaRPr lang="en-US" sz="1200" b="1" kern="1200" dirty="0"/>
              </a:p>
            </p:txBody>
          </p:sp>
        </p:grpSp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  <a:grpFill/>
          </p:spPr>
        </p:pic>
      </p:grpSp>
      <p:grpSp>
        <p:nvGrpSpPr>
          <p:cNvPr id="13" name="Group 12"/>
          <p:cNvGrpSpPr/>
          <p:nvPr/>
        </p:nvGrpSpPr>
        <p:grpSpPr>
          <a:xfrm>
            <a:off x="3546183" y="1690437"/>
            <a:ext cx="1457865" cy="1361952"/>
            <a:chOff x="3368381" y="2266501"/>
            <a:chExt cx="1457865" cy="1361952"/>
          </a:xfrm>
          <a:solidFill>
            <a:srgbClr val="FFCC99"/>
          </a:solidFill>
        </p:grpSpPr>
        <p:grpSp>
          <p:nvGrpSpPr>
            <p:cNvPr id="14" name="Group 13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16" name="Oval 15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17" name="Oval 4"/>
              <p:cNvSpPr/>
              <p:nvPr/>
            </p:nvSpPr>
            <p:spPr>
              <a:xfrm>
                <a:off x="5380375" y="1036259"/>
                <a:ext cx="1030867" cy="963046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უფლებები და მოვალეობები</a:t>
                </a:r>
                <a:endParaRPr lang="en-US" sz="1200" b="1" kern="1200" dirty="0"/>
              </a:p>
            </p:txBody>
          </p:sp>
        </p:grpSp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68345" y="2852936"/>
              <a:ext cx="659639" cy="659639"/>
            </a:xfrm>
            <a:prstGeom prst="rect">
              <a:avLst/>
            </a:prstGeom>
            <a:grpFill/>
          </p:spPr>
        </p:pic>
      </p:grpSp>
      <p:grpSp>
        <p:nvGrpSpPr>
          <p:cNvPr id="18" name="Group 17"/>
          <p:cNvGrpSpPr/>
          <p:nvPr/>
        </p:nvGrpSpPr>
        <p:grpSpPr>
          <a:xfrm>
            <a:off x="236561" y="3861048"/>
            <a:ext cx="1565756" cy="1448777"/>
            <a:chOff x="852190" y="4437112"/>
            <a:chExt cx="1565756" cy="1448777"/>
          </a:xfrm>
          <a:solidFill>
            <a:srgbClr val="92D050"/>
          </a:solidFill>
        </p:grpSpPr>
        <p:grpSp>
          <p:nvGrpSpPr>
            <p:cNvPr id="19" name="Group 18"/>
            <p:cNvGrpSpPr/>
            <p:nvPr/>
          </p:nvGrpSpPr>
          <p:grpSpPr>
            <a:xfrm>
              <a:off x="852190" y="4437112"/>
              <a:ext cx="1565756" cy="1448777"/>
              <a:chOff x="929180" y="3568034"/>
              <a:chExt cx="1565756" cy="1448777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21" name="Oval 20"/>
              <p:cNvSpPr/>
              <p:nvPr/>
            </p:nvSpPr>
            <p:spPr>
              <a:xfrm>
                <a:off x="929180" y="3568034"/>
                <a:ext cx="1565756" cy="1448777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22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წვდომის დონეები</a:t>
                </a:r>
                <a:endParaRPr lang="en-US" sz="1200" b="1" kern="1200" dirty="0"/>
              </a:p>
            </p:txBody>
          </p:sp>
        </p:grpSp>
        <p:pic>
          <p:nvPicPr>
            <p:cNvPr id="20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925" y="4942338"/>
              <a:ext cx="914286" cy="914286"/>
            </a:xfrm>
            <a:prstGeom prst="rect">
              <a:avLst/>
            </a:prstGeom>
            <a:grp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4" name="Group 23"/>
          <p:cNvGrpSpPr/>
          <p:nvPr/>
        </p:nvGrpSpPr>
        <p:grpSpPr>
          <a:xfrm>
            <a:off x="3525149" y="3827831"/>
            <a:ext cx="1550907" cy="1383900"/>
            <a:chOff x="558362" y="764800"/>
            <a:chExt cx="1550907" cy="1383900"/>
          </a:xfrm>
          <a:solidFill>
            <a:schemeClr val="tx2">
              <a:lumMod val="40000"/>
              <a:lumOff val="60000"/>
            </a:schemeClr>
          </a:solidFill>
          <a:scene3d>
            <a:camera prst="orthographicFront"/>
            <a:lightRig rig="flat" dir="t"/>
          </a:scene3d>
        </p:grpSpPr>
        <p:sp>
          <p:nvSpPr>
            <p:cNvPr id="26" name="Oval 25"/>
            <p:cNvSpPr/>
            <p:nvPr/>
          </p:nvSpPr>
          <p:spPr>
            <a:xfrm>
              <a:off x="558362" y="764800"/>
              <a:ext cx="1550907" cy="1383900"/>
            </a:xfrm>
            <a:prstGeom prst="ellipse">
              <a:avLst/>
            </a:prstGeom>
            <a:grpFill/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27" name="Oval 4"/>
            <p:cNvSpPr/>
            <p:nvPr/>
          </p:nvSpPr>
          <p:spPr>
            <a:xfrm>
              <a:off x="785487" y="967467"/>
              <a:ext cx="1096657" cy="978566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7620" tIns="7620" rIns="7620" bIns="7620" numCol="1" spcCol="1270" anchor="t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ka-GE" sz="1200" b="1" kern="1200" dirty="0" smtClean="0"/>
                <a:t>როლები</a:t>
              </a:r>
              <a:endParaRPr lang="en-US" sz="1200" b="1" kern="1200" dirty="0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6012160" y="2276867"/>
            <a:ext cx="2659695" cy="38164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tx1"/>
                </a:solidFill>
                <a:latin typeface="Sylfaen" pitchFamily="18" charset="0"/>
              </a:rPr>
              <a:t>მომხმარებლის რეგისტრაცია, ავტორიზაცია და აუტენთიფიკაცია</a:t>
            </a:r>
            <a:endParaRPr lang="en-US" sz="1400" b="1" dirty="0" smtClean="0">
              <a:solidFill>
                <a:schemeClr val="tx1"/>
              </a:solidFill>
              <a:latin typeface="Sylfaen" pitchFamily="18" charset="0"/>
            </a:endParaRPr>
          </a:p>
          <a:p>
            <a:pPr algn="just"/>
            <a:endParaRPr lang="ka-GE" sz="1000" dirty="0" smtClean="0"/>
          </a:p>
          <a:p>
            <a:pPr algn="just"/>
            <a:r>
              <a:rPr lang="ka-GE" sz="1000" dirty="0" smtClean="0"/>
              <a:t>წარმოდგენილი სისტემა ჯანმრთელობის დაცვის ერთიანი საინფორმაციო სისტემის კონცეფციის ერთერთი კომპონენტია და მასზე ამ სისტემის ყველა ზოგადი მიდგომა ვრცელდება:</a:t>
            </a:r>
            <a:endParaRPr lang="en-US" sz="1000" dirty="0" smtClean="0"/>
          </a:p>
          <a:p>
            <a:pPr algn="just"/>
            <a:endParaRPr lang="en-US" sz="1000" dirty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მომხმარებლის ავტორიზაციის პროცედურა</a:t>
            </a:r>
            <a:endParaRPr lang="en-US" sz="1000" dirty="0" smtClean="0"/>
          </a:p>
          <a:p>
            <a:endParaRPr lang="en-US" sz="10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სისტემის უსაფრთხოების პრინციპები</a:t>
            </a:r>
            <a:endParaRPr lang="en-US" sz="1000" dirty="0" smtClean="0"/>
          </a:p>
          <a:p>
            <a:endParaRPr lang="en-US" sz="10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პლატფორმა</a:t>
            </a:r>
            <a:endParaRPr lang="en-US" sz="1000" dirty="0" smtClean="0"/>
          </a:p>
          <a:p>
            <a:endParaRPr lang="en-US" sz="1000" dirty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ერთიან სისტემაში ინტეგრაციის უზრუნველყოფა</a:t>
            </a:r>
            <a:endParaRPr lang="en-US" sz="1000" dirty="0" smtClean="0"/>
          </a:p>
          <a:p>
            <a:endParaRPr lang="en-US" sz="1000" dirty="0" smtClean="0"/>
          </a:p>
          <a:p>
            <a:pPr marL="171450" indent="-171450">
              <a:buFont typeface="Arial" pitchFamily="34" charset="0"/>
              <a:buChar char="•"/>
            </a:pPr>
            <a:r>
              <a:rPr lang="ka-GE" sz="1000" dirty="0" smtClean="0"/>
              <a:t>მონაცემთა გაცვლის ერთიანი სტანდარტები</a:t>
            </a:r>
          </a:p>
          <a:p>
            <a:pPr algn="just"/>
            <a:endParaRPr lang="en-US" sz="1000" dirty="0"/>
          </a:p>
        </p:txBody>
      </p:sp>
      <p:sp>
        <p:nvSpPr>
          <p:cNvPr id="31" name="Title 1"/>
          <p:cNvSpPr txBox="1">
            <a:spLocks/>
          </p:cNvSpPr>
          <p:nvPr/>
        </p:nvSpPr>
        <p:spPr>
          <a:xfrm>
            <a:off x="137439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ადმინისტრირების სიტემა (ავტორიზაციის მოდული)</a:t>
            </a:r>
            <a:r>
              <a:rPr lang="ka-GE" sz="1800" b="1" dirty="0" smtClean="0">
                <a:latin typeface="Sylfaen" pitchFamily="18" charset="0"/>
              </a:rPr>
              <a:t> 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32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pic>
        <p:nvPicPr>
          <p:cNvPr id="24867" name="Picture 291" descr="C:\Users\Moris Tsamalashvili\AppData\Local\Microsoft\Windows\Temporary Internet Files\Content.IE5\EV8I39CI\MC900442096[1].wmf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493" y="4365104"/>
            <a:ext cx="859792" cy="667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95786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31" name="Title 1"/>
          <p:cNvSpPr txBox="1">
            <a:spLocks/>
          </p:cNvSpPr>
          <p:nvPr/>
        </p:nvSpPr>
        <p:spPr>
          <a:xfrm>
            <a:off x="137439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ადმინისტრირების სიტემა (ავტორიზაციის მოდული)</a:t>
            </a:r>
            <a:r>
              <a:rPr lang="ka-GE" sz="1800" b="1" dirty="0" smtClean="0">
                <a:latin typeface="Sylfaen" pitchFamily="18" charset="0"/>
              </a:rPr>
              <a:t> 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32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  <p:sp>
        <p:nvSpPr>
          <p:cNvPr id="29" name="TextBox 27"/>
          <p:cNvSpPr txBox="1"/>
          <p:nvPr/>
        </p:nvSpPr>
        <p:spPr>
          <a:xfrm>
            <a:off x="5872745" y="1268760"/>
            <a:ext cx="3019735" cy="206210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/>
              <a:t>ვირტუალური სამუშაო ჯგუფები </a:t>
            </a:r>
          </a:p>
          <a:p>
            <a:pPr algn="ctr"/>
            <a:r>
              <a:rPr lang="ka-GE" sz="1400" dirty="0" smtClean="0"/>
              <a:t>(სამუშაო ჯგუფი, კომისია და სხვა)</a:t>
            </a:r>
          </a:p>
          <a:p>
            <a:pPr algn="ctr"/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ჯგუფის </a:t>
            </a:r>
            <a:r>
              <a:rPr lang="en-US" sz="1000" dirty="0" smtClean="0"/>
              <a:t>ID </a:t>
            </a:r>
            <a:endParaRPr lang="ka-GE" sz="1000" dirty="0"/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დასახელება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დანიშნულება (ფუნქცია)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აქტივობის სტატუსი (თარიღი)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endParaRPr lang="ka-GE" sz="1000" dirty="0"/>
          </a:p>
        </p:txBody>
      </p:sp>
      <p:sp>
        <p:nvSpPr>
          <p:cNvPr id="30" name="TextBox 28"/>
          <p:cNvSpPr txBox="1"/>
          <p:nvPr/>
        </p:nvSpPr>
        <p:spPr>
          <a:xfrm>
            <a:off x="5872745" y="3435965"/>
            <a:ext cx="3019735" cy="25853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/>
              <a:t>სამუშაო ჯგუფების კომპლექტაცია </a:t>
            </a:r>
          </a:p>
          <a:p>
            <a:pPr algn="ctr"/>
            <a:r>
              <a:rPr lang="ka-GE" sz="1400" dirty="0" smtClean="0"/>
              <a:t>(შემსრულებლები, კომისიის წევრები და სხვა)</a:t>
            </a:r>
            <a:endParaRPr lang="en-US" sz="1400" dirty="0" smtClean="0"/>
          </a:p>
          <a:p>
            <a:pPr algn="ctr"/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სახელი, გვარი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თანამდებობა</a:t>
            </a:r>
          </a:p>
          <a:p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სამშაო ჯგუფის </a:t>
            </a:r>
            <a:r>
              <a:rPr lang="en-US" sz="1000" dirty="0" smtClean="0"/>
              <a:t>ID</a:t>
            </a: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ფუნქცია</a:t>
            </a: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აქტივობის სტატუსი (თარიღი)</a:t>
            </a:r>
          </a:p>
          <a:p>
            <a:pPr marL="285750" indent="-285750">
              <a:buFont typeface="Arial" pitchFamily="34" charset="0"/>
              <a:buChar char="•"/>
            </a:pPr>
            <a:endParaRPr lang="ka-GE" sz="1000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ka-GE" sz="1000" dirty="0" smtClean="0"/>
              <a:t>შენიშვნა</a:t>
            </a:r>
            <a:endParaRPr lang="en-US" sz="1000" dirty="0" smtClean="0"/>
          </a:p>
        </p:txBody>
      </p:sp>
      <p:sp>
        <p:nvSpPr>
          <p:cNvPr id="33" name="TextBox 6"/>
          <p:cNvSpPr txBox="1"/>
          <p:nvPr/>
        </p:nvSpPr>
        <p:spPr>
          <a:xfrm>
            <a:off x="1608816" y="2532563"/>
            <a:ext cx="1955072" cy="1783947"/>
          </a:xfrm>
          <a:prstGeom prst="ellipse">
            <a:avLst/>
          </a:prstGeom>
          <a:noFill/>
          <a:ln w="76200">
            <a:solidFill>
              <a:srgbClr val="C00000"/>
            </a:solidFill>
          </a:ln>
        </p:spPr>
        <p:txBody>
          <a:bodyPr wrap="square" rtlCol="0">
            <a:noAutofit/>
          </a:bodyPr>
          <a:lstStyle/>
          <a:p>
            <a:pPr algn="ctr"/>
            <a:endParaRPr lang="en-US" sz="1600" b="1" dirty="0" smtClean="0">
              <a:solidFill>
                <a:srgbClr val="C00000"/>
              </a:solidFill>
            </a:endParaRPr>
          </a:p>
          <a:p>
            <a:pPr algn="ctr"/>
            <a:r>
              <a:rPr lang="ka-GE" sz="1600" b="1" dirty="0" smtClean="0">
                <a:solidFill>
                  <a:srgbClr val="C00000"/>
                </a:solidFill>
              </a:rPr>
              <a:t>ადმინისტრირების</a:t>
            </a:r>
          </a:p>
          <a:p>
            <a:pPr algn="ctr"/>
            <a:r>
              <a:rPr lang="ka-GE" sz="1600" b="1" dirty="0" smtClean="0">
                <a:solidFill>
                  <a:srgbClr val="C00000"/>
                </a:solidFill>
              </a:rPr>
              <a:t>სისტემა</a:t>
            </a:r>
            <a:endParaRPr lang="en-US" sz="1600" b="1" dirty="0">
              <a:solidFill>
                <a:srgbClr val="C00000"/>
              </a:solidFill>
            </a:endParaRPr>
          </a:p>
        </p:txBody>
      </p:sp>
      <p:grpSp>
        <p:nvGrpSpPr>
          <p:cNvPr id="34" name="Group 7"/>
          <p:cNvGrpSpPr/>
          <p:nvPr/>
        </p:nvGrpSpPr>
        <p:grpSpPr>
          <a:xfrm>
            <a:off x="211955" y="1623305"/>
            <a:ext cx="1537595" cy="1313206"/>
            <a:chOff x="827584" y="2199369"/>
            <a:chExt cx="1614969" cy="1379288"/>
          </a:xfrm>
          <a:solidFill>
            <a:srgbClr val="9CC1FE"/>
          </a:solidFill>
        </p:grpSpPr>
        <p:grpSp>
          <p:nvGrpSpPr>
            <p:cNvPr id="35" name="Group 8"/>
            <p:cNvGrpSpPr/>
            <p:nvPr/>
          </p:nvGrpSpPr>
          <p:grpSpPr>
            <a:xfrm>
              <a:off x="827584" y="2199369"/>
              <a:ext cx="1614969" cy="1379288"/>
              <a:chOff x="2714784" y="-259986"/>
              <a:chExt cx="1614969" cy="1379288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37" name="Oval 36"/>
              <p:cNvSpPr/>
              <p:nvPr/>
            </p:nvSpPr>
            <p:spPr>
              <a:xfrm>
                <a:off x="2714784" y="-259986"/>
                <a:ext cx="1614969" cy="1379288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3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3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38" name="Oval 4"/>
              <p:cNvSpPr/>
              <p:nvPr/>
            </p:nvSpPr>
            <p:spPr>
              <a:xfrm>
                <a:off x="2951291" y="-57994"/>
                <a:ext cx="1141955" cy="975304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მომხმარებელი</a:t>
                </a:r>
                <a:endParaRPr lang="en-US" sz="1200" b="1" kern="1200" dirty="0"/>
              </a:p>
            </p:txBody>
          </p:sp>
        </p:grpSp>
        <p:pic>
          <p:nvPicPr>
            <p:cNvPr id="36" name="Picture 9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7569" y="2630079"/>
              <a:ext cx="834998" cy="834998"/>
            </a:xfrm>
            <a:prstGeom prst="rect">
              <a:avLst/>
            </a:prstGeom>
            <a:grpFill/>
          </p:spPr>
        </p:pic>
      </p:grpSp>
      <p:grpSp>
        <p:nvGrpSpPr>
          <p:cNvPr id="39" name="Group 12"/>
          <p:cNvGrpSpPr/>
          <p:nvPr/>
        </p:nvGrpSpPr>
        <p:grpSpPr>
          <a:xfrm>
            <a:off x="3546183" y="1690437"/>
            <a:ext cx="1457865" cy="1361952"/>
            <a:chOff x="3368381" y="2266501"/>
            <a:chExt cx="1457865" cy="1361952"/>
          </a:xfrm>
          <a:solidFill>
            <a:srgbClr val="FFCC99"/>
          </a:solidFill>
        </p:grpSpPr>
        <p:grpSp>
          <p:nvGrpSpPr>
            <p:cNvPr id="40" name="Group 13"/>
            <p:cNvGrpSpPr/>
            <p:nvPr/>
          </p:nvGrpSpPr>
          <p:grpSpPr>
            <a:xfrm>
              <a:off x="3368381" y="2266501"/>
              <a:ext cx="1457865" cy="1361952"/>
              <a:chOff x="5166876" y="836806"/>
              <a:chExt cx="1457865" cy="1361952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42" name="Oval 41"/>
              <p:cNvSpPr/>
              <p:nvPr/>
            </p:nvSpPr>
            <p:spPr>
              <a:xfrm>
                <a:off x="5166876" y="836806"/>
                <a:ext cx="1457865" cy="1361952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4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4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43" name="Oval 4"/>
              <p:cNvSpPr/>
              <p:nvPr/>
            </p:nvSpPr>
            <p:spPr>
              <a:xfrm>
                <a:off x="5380375" y="1036259"/>
                <a:ext cx="1030867" cy="963046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უფლებები და მოვალეობები</a:t>
                </a:r>
                <a:endParaRPr lang="en-US" sz="1200" b="1" kern="1200" dirty="0"/>
              </a:p>
            </p:txBody>
          </p:sp>
        </p:grpSp>
        <p:pic>
          <p:nvPicPr>
            <p:cNvPr id="41" name="Picture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68345" y="2852936"/>
              <a:ext cx="659639" cy="659639"/>
            </a:xfrm>
            <a:prstGeom prst="rect">
              <a:avLst/>
            </a:prstGeom>
            <a:grpFill/>
          </p:spPr>
        </p:pic>
      </p:grpSp>
      <p:grpSp>
        <p:nvGrpSpPr>
          <p:cNvPr id="44" name="Group 17"/>
          <p:cNvGrpSpPr/>
          <p:nvPr/>
        </p:nvGrpSpPr>
        <p:grpSpPr>
          <a:xfrm>
            <a:off x="236561" y="3861048"/>
            <a:ext cx="1565756" cy="1448777"/>
            <a:chOff x="852190" y="4437112"/>
            <a:chExt cx="1565756" cy="1448777"/>
          </a:xfrm>
          <a:solidFill>
            <a:srgbClr val="92D050"/>
          </a:solidFill>
        </p:grpSpPr>
        <p:grpSp>
          <p:nvGrpSpPr>
            <p:cNvPr id="45" name="Group 18"/>
            <p:cNvGrpSpPr/>
            <p:nvPr/>
          </p:nvGrpSpPr>
          <p:grpSpPr>
            <a:xfrm>
              <a:off x="852190" y="4437112"/>
              <a:ext cx="1565756" cy="1448777"/>
              <a:chOff x="929180" y="3568034"/>
              <a:chExt cx="1565756" cy="1448777"/>
            </a:xfrm>
            <a:grpFill/>
            <a:scene3d>
              <a:camera prst="orthographicFront"/>
              <a:lightRig rig="flat" dir="t"/>
            </a:scene3d>
          </p:grpSpPr>
          <p:sp>
            <p:nvSpPr>
              <p:cNvPr id="47" name="Oval 46"/>
              <p:cNvSpPr/>
              <p:nvPr/>
            </p:nvSpPr>
            <p:spPr>
              <a:xfrm>
                <a:off x="929180" y="3568034"/>
                <a:ext cx="1565756" cy="1448777"/>
              </a:xfrm>
              <a:prstGeom prst="ellipse">
                <a:avLst/>
              </a:prstGeom>
              <a:grpFill/>
              <a:sp3d prstMaterial="dkEdge">
                <a:bevelT w="8200" h="38100"/>
              </a:sp3d>
            </p:spPr>
            <p:style>
              <a:lnRef idx="0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2">
                <a:schemeClr val="accent6">
                  <a:hueOff val="0"/>
                  <a:satOff val="0"/>
                  <a:lumOff val="0"/>
                  <a:alphaOff val="0"/>
                </a:schemeClr>
              </a:fillRef>
              <a:effectRef idx="1">
                <a:schemeClr val="accent6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/>
              </a:fontRef>
            </p:style>
          </p:sp>
          <p:sp>
            <p:nvSpPr>
              <p:cNvPr id="48" name="Oval 4"/>
              <p:cNvSpPr/>
              <p:nvPr/>
            </p:nvSpPr>
            <p:spPr>
              <a:xfrm>
                <a:off x="1158480" y="3780202"/>
                <a:ext cx="1107156" cy="1024441"/>
              </a:xfrm>
              <a:prstGeom prst="rect">
                <a:avLst/>
              </a:prstGeom>
              <a:grpFill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dk1"/>
              </a:fontRef>
            </p:style>
            <p:txBody>
              <a:bodyPr spcFirstLastPara="0" vert="horz" wrap="square" lIns="7620" tIns="7620" rIns="7620" bIns="7620" numCol="1" spcCol="1270" anchor="t" anchorCtr="0">
                <a:noAutofit/>
              </a:bodyPr>
              <a:lstStyle/>
              <a:p>
                <a:pPr lvl="0" algn="ctr" defTabSz="5334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ka-GE" sz="1200" b="1" kern="1200" dirty="0" smtClean="0"/>
                  <a:t>წვდომის დონეები</a:t>
                </a:r>
                <a:endParaRPr lang="en-US" sz="1200" b="1" kern="1200" dirty="0"/>
              </a:p>
            </p:txBody>
          </p:sp>
        </p:grpSp>
        <p:pic>
          <p:nvPicPr>
            <p:cNvPr id="46" name="Picture 5" descr="C:\Users\TATA\AppData\Local\Microsoft\Windows\Temporary Internet Files\Content.IE5\UXVOPX3E\MC900432593[1]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925" y="4942338"/>
              <a:ext cx="914286" cy="914286"/>
            </a:xfrm>
            <a:prstGeom prst="rect">
              <a:avLst/>
            </a:prstGeom>
            <a:grp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9" name="Group 23"/>
          <p:cNvGrpSpPr/>
          <p:nvPr/>
        </p:nvGrpSpPr>
        <p:grpSpPr>
          <a:xfrm>
            <a:off x="3525149" y="3827831"/>
            <a:ext cx="1550907" cy="1383900"/>
            <a:chOff x="558362" y="764800"/>
            <a:chExt cx="1550907" cy="1383900"/>
          </a:xfrm>
          <a:solidFill>
            <a:schemeClr val="tx2">
              <a:lumMod val="40000"/>
              <a:lumOff val="60000"/>
            </a:schemeClr>
          </a:solidFill>
          <a:scene3d>
            <a:camera prst="orthographicFront"/>
            <a:lightRig rig="flat" dir="t"/>
          </a:scene3d>
        </p:grpSpPr>
        <p:sp>
          <p:nvSpPr>
            <p:cNvPr id="50" name="Oval 49"/>
            <p:cNvSpPr/>
            <p:nvPr/>
          </p:nvSpPr>
          <p:spPr>
            <a:xfrm>
              <a:off x="558362" y="764800"/>
              <a:ext cx="1550907" cy="1383900"/>
            </a:xfrm>
            <a:prstGeom prst="ellipse">
              <a:avLst/>
            </a:prstGeom>
            <a:grpFill/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2">
                <a:hueOff val="0"/>
                <a:satOff val="0"/>
                <a:lumOff val="0"/>
                <a:alphaOff val="0"/>
              </a:schemeClr>
            </a:fillRef>
            <a:effectRef idx="1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51" name="Oval 4"/>
            <p:cNvSpPr/>
            <p:nvPr/>
          </p:nvSpPr>
          <p:spPr>
            <a:xfrm>
              <a:off x="785487" y="967467"/>
              <a:ext cx="1096657" cy="978566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7620" tIns="7620" rIns="7620" bIns="7620" numCol="1" spcCol="1270" anchor="t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ka-GE" sz="1200" b="1" kern="1200" dirty="0" smtClean="0"/>
                <a:t>როლები</a:t>
              </a:r>
              <a:endParaRPr lang="en-US" sz="1200" b="1" kern="1200" dirty="0"/>
            </a:p>
          </p:txBody>
        </p:sp>
      </p:grpSp>
      <p:pic>
        <p:nvPicPr>
          <p:cNvPr id="52" name="Picture 291" descr="C:\Users\Moris Tsamalashvili\AppData\Local\Microsoft\Windows\Temporary Internet Files\Content.IE5\EV8I39CI\MC900442096[1]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9493" y="4365104"/>
            <a:ext cx="859792" cy="667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508255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de-DE">
              <a:solidFill>
                <a:srgbClr val="00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678156"/>
            <a:ext cx="4350682" cy="326301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674210" y="1750164"/>
            <a:ext cx="414626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ელექტრონული დოკუმენტის შექმნის </a:t>
            </a:r>
            <a:r>
              <a:rPr lang="ka-GE" sz="1600" dirty="0" smtClean="0"/>
              <a:t>ფუნქციონალი</a:t>
            </a:r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ანალიზისთვის საჭირო კრიტერიუმების მატერიალურ დოკუმენტზე მიბმის </a:t>
            </a:r>
            <a:r>
              <a:rPr lang="ka-GE" sz="1600" dirty="0" smtClean="0"/>
              <a:t>ფუნქციონალი</a:t>
            </a:r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/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სერვისით იდენტიფიცირების </a:t>
            </a:r>
            <a:r>
              <a:rPr lang="ka-GE" sz="1600" dirty="0" smtClean="0"/>
              <a:t>ფუნქციონალი</a:t>
            </a:r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/>
          </a:p>
          <a:p>
            <a:pPr marL="2857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მატერიალური დოკუმენტების არქივის </a:t>
            </a:r>
            <a:r>
              <a:rPr lang="ka-GE" sz="1600" dirty="0" smtClean="0"/>
              <a:t>სისტემა</a:t>
            </a:r>
            <a:endParaRPr lang="ka-GE" sz="1600" b="1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137439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დოკუმენტების </a:t>
            </a:r>
            <a:r>
              <a:rPr lang="ka-GE" sz="1800" dirty="0">
                <a:latin typeface="Sylfaen" pitchFamily="18" charset="0"/>
              </a:rPr>
              <a:t>მენეჯმენტის კომპონენტ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10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11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21637" y="764704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+mn-lt"/>
                <a:ea typeface="+mn-ea"/>
                <a:cs typeface="+mn-cs"/>
              </a:rPr>
              <a:t>დოკუმენტების </a:t>
            </a:r>
            <a:r>
              <a:rPr lang="ka-GE" sz="1600" dirty="0" smtClean="0">
                <a:latin typeface="+mn-lt"/>
                <a:ea typeface="+mn-ea"/>
                <a:cs typeface="+mn-cs"/>
              </a:rPr>
              <a:t>კონსტრუირებ</a:t>
            </a:r>
            <a:r>
              <a:rPr lang="ka-GE" sz="1600" dirty="0" smtClean="0">
                <a:latin typeface="+mn-lt"/>
                <a:ea typeface="+mn-ea"/>
                <a:cs typeface="+mn-cs"/>
              </a:rPr>
              <a:t>ა</a:t>
            </a:r>
            <a:r>
              <a:rPr lang="ka-GE" sz="1600" dirty="0" smtClean="0">
                <a:latin typeface="+mn-lt"/>
                <a:ea typeface="+mn-ea"/>
                <a:cs typeface="+mn-cs"/>
              </a:rPr>
              <a:t> </a:t>
            </a:r>
            <a:r>
              <a:rPr lang="ka-GE" sz="1600" dirty="0" smtClean="0">
                <a:latin typeface="+mn-lt"/>
                <a:ea typeface="+mn-ea"/>
                <a:cs typeface="+mn-cs"/>
              </a:rPr>
              <a:t>და </a:t>
            </a:r>
            <a:r>
              <a:rPr lang="ka-GE" sz="1600" dirty="0" smtClean="0">
                <a:latin typeface="+mn-lt"/>
                <a:ea typeface="+mn-ea"/>
                <a:cs typeface="+mn-cs"/>
              </a:rPr>
              <a:t>მართვა</a:t>
            </a:r>
            <a:endParaRPr lang="en-US" sz="1600" dirty="0">
              <a:latin typeface="+mn-lt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87524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4083058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წაშლ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288229"/>
              </p:ext>
            </p:extLst>
          </p:nvPr>
        </p:nvGraphicFramePr>
        <p:xfrm>
          <a:off x="314327" y="2813655"/>
          <a:ext cx="8722168" cy="3143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9281"/>
                <a:gridCol w="1199909"/>
                <a:gridCol w="1420029"/>
                <a:gridCol w="943896"/>
                <a:gridCol w="726075"/>
                <a:gridCol w="1234326"/>
                <a:gridCol w="1234326"/>
                <a:gridCol w="1234326"/>
              </a:tblGrid>
              <a:tr h="792088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ინდექს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ოკუმენტ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ტიპ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აქტივაცი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ფუძველ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ეაქტივაცი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ეაქტივაციის საფუძველ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რეგულაცია / პროცედურა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350969"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ზევით</a:t>
                      </a:r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r>
                        <a:rPr lang="ka-GE" sz="800" dirty="0" smtClean="0"/>
                        <a:t>ქვევით</a:t>
                      </a:r>
                      <a:endParaRPr 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დოკუმენტი 1</a:t>
                      </a:r>
                    </a:p>
                    <a:p>
                      <a:r>
                        <a:rPr lang="ka-GE" sz="1000" dirty="0" smtClean="0"/>
                        <a:t>          ანოტაცია</a:t>
                      </a:r>
                    </a:p>
                    <a:p>
                      <a:r>
                        <a:rPr lang="ka-GE" sz="1000" dirty="0" smtClean="0"/>
                        <a:t>          შაბლონი</a:t>
                      </a:r>
                    </a:p>
                    <a:p>
                      <a:endParaRPr lang="ka-GE" sz="1000" dirty="0" smtClean="0"/>
                    </a:p>
                    <a:p>
                      <a:r>
                        <a:rPr lang="ka-GE" sz="1000" dirty="0" smtClean="0"/>
                        <a:t>დოკუმენტი</a:t>
                      </a:r>
                      <a:r>
                        <a:rPr lang="ka-GE" sz="1000" baseline="0" dirty="0" smtClean="0"/>
                        <a:t> 2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ka-GE" sz="1000" baseline="0" dirty="0" smtClean="0"/>
                        <a:t>დოკუმენტი 3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ka-GE" sz="1000" baseline="0" dirty="0" smtClean="0"/>
                        <a:t>დოკუმენტი N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ატვირთვა</a:t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ელექტრონული</a:t>
                      </a:r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ელექტრონული,</a:t>
                      </a:r>
                      <a:r>
                        <a:rPr lang="ka-GE" sz="1000" baseline="0" dirty="0" smtClean="0"/>
                        <a:t> ატვირთვა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კანონი</a:t>
                      </a:r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r>
                        <a:rPr lang="ka-GE" sz="1000" dirty="0" smtClean="0"/>
                        <a:t>ბრძანება</a:t>
                      </a:r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კანონი</a:t>
                      </a:r>
                    </a:p>
                    <a:p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ცვლილება კანონშ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ლიცენზირება, ნებართვა</a:t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ანგარიშგება</a:t>
                      </a:r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სერტიფიცირება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683568" y="3847645"/>
            <a:ext cx="0" cy="1800200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>
            <a:off x="1184624" y="3821767"/>
            <a:ext cx="252028" cy="72008"/>
          </a:xfrm>
          <a:prstGeom prst="bentConnector3">
            <a:avLst>
              <a:gd name="adj1" fmla="val -4765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/>
          <p:nvPr/>
        </p:nvCxnSpPr>
        <p:spPr>
          <a:xfrm>
            <a:off x="1175998" y="3893775"/>
            <a:ext cx="252028" cy="136949"/>
          </a:xfrm>
          <a:prstGeom prst="bentConnector3">
            <a:avLst>
              <a:gd name="adj1" fmla="val -1342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51520" y="1672560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3776817"/>
              </p:ext>
            </p:extLst>
          </p:nvPr>
        </p:nvGraphicFramePr>
        <p:xfrm>
          <a:off x="6038038" y="1373495"/>
          <a:ext cx="1764846" cy="1296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4846"/>
              </a:tblGrid>
              <a:tr h="1296144">
                <a:tc>
                  <a:txBody>
                    <a:bodyPr/>
                    <a:lstStyle/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ლიცენზირ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ნებართვ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შეტყობინ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კრედიტაცი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სერტიფიცირ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ნგარიშგება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4440711"/>
              </p:ext>
            </p:extLst>
          </p:nvPr>
        </p:nvGraphicFramePr>
        <p:xfrm>
          <a:off x="3752679" y="1340768"/>
          <a:ext cx="1755425" cy="720080"/>
        </p:xfrm>
        <a:graphic>
          <a:graphicData uri="http://schemas.openxmlformats.org/drawingml/2006/table">
            <a:tbl>
              <a:tblPr firstRow="1" bandRow="1">
                <a:tableStyleId>{E269D01E-BC32-4049-B463-5C60D7B0CCD2}</a:tableStyleId>
              </a:tblPr>
              <a:tblGrid>
                <a:gridCol w="1755425"/>
              </a:tblGrid>
              <a:tr h="72008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ტვირთვა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ru-RU" sz="1300" dirty="0" smtClean="0"/>
                        <a:t>ე</a:t>
                      </a:r>
                      <a:r>
                        <a:rPr lang="ka-GE" sz="1300" dirty="0" smtClean="0"/>
                        <a:t>ლექტრონული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დედანი</a:t>
                      </a:r>
                      <a:endParaRPr lang="en-US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30A0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043608" y="4181807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043608" y="4757871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043608" y="5405943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endCxn id="14" idx="1"/>
          </p:cNvCxnSpPr>
          <p:nvPr/>
        </p:nvCxnSpPr>
        <p:spPr>
          <a:xfrm rot="5400000" flipH="1" flipV="1">
            <a:off x="2635712" y="1980913"/>
            <a:ext cx="1397071" cy="836863"/>
          </a:xfrm>
          <a:prstGeom prst="bentConnector2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endCxn id="13" idx="3"/>
          </p:cNvCxnSpPr>
          <p:nvPr/>
        </p:nvCxnSpPr>
        <p:spPr>
          <a:xfrm rot="16200000" flipV="1">
            <a:off x="7611961" y="2212490"/>
            <a:ext cx="993264" cy="611418"/>
          </a:xfrm>
          <a:prstGeom prst="bentConnector2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 bwMode="auto">
          <a:xfrm>
            <a:off x="2182403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დოკუმენტების </a:t>
            </a:r>
            <a:r>
              <a:rPr lang="ka-GE" sz="1800" dirty="0">
                <a:latin typeface="Sylfaen" pitchFamily="18" charset="0"/>
              </a:rPr>
              <a:t>მენეჯმენტის კომპონენტ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6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8977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1584778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დაწესებულება</a:t>
            </a:r>
            <a:r>
              <a:rPr lang="ka-GE" sz="1200" dirty="0" smtClean="0">
                <a:latin typeface="Sylfaen" pitchFamily="18" charset="0"/>
              </a:rPr>
              <a:t>: &lt;საიდენტიფიკაციო კოდი&gt;&lt;დასახელება&gt; 	</a:t>
            </a:r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>
                <a:latin typeface="Sylfaen" pitchFamily="18" charset="0"/>
              </a:rPr>
              <a:t>: </a:t>
            </a:r>
            <a:r>
              <a:rPr lang="ka-GE" sz="1200" dirty="0" smtClean="0">
                <a:latin typeface="Sylfaen" pitchFamily="18" charset="0"/>
              </a:rPr>
              <a:t>&lt;სახელი, გვარი&gt;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467544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2362423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4263078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0584397"/>
              </p:ext>
            </p:extLst>
          </p:nvPr>
        </p:nvGraphicFramePr>
        <p:xfrm>
          <a:off x="503548" y="2889039"/>
          <a:ext cx="6984776" cy="26433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/>
                <a:gridCol w="936104"/>
                <a:gridCol w="936104"/>
                <a:gridCol w="936104"/>
                <a:gridCol w="864096"/>
                <a:gridCol w="792088"/>
                <a:gridCol w="864096"/>
                <a:gridCol w="720080"/>
              </a:tblGrid>
              <a:tr h="731706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ქმის </a:t>
                      </a:r>
                      <a:r>
                        <a:rPr lang="ka-GE" sz="1000" baseline="0" dirty="0" smtClean="0"/>
                        <a:t> N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პროცედურის დაწყებ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dirty="0" smtClean="0"/>
                        <a:t>სტატუსის თარიღი</a:t>
                      </a:r>
                      <a:endParaRPr lang="en-US" sz="1000" dirty="0" smtClean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ომენტარ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ბეჭდვა</a:t>
                      </a:r>
                      <a:r>
                        <a:rPr lang="en-US" sz="900" dirty="0" smtClean="0"/>
                        <a:t> /</a:t>
                      </a:r>
                      <a:r>
                        <a:rPr lang="ka-GE" sz="900" dirty="0" smtClean="0"/>
                        <a:t> კოპირება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ასწრაფო</a:t>
                      </a:r>
                      <a:r>
                        <a:rPr lang="ka-GE" sz="800" baseline="0" dirty="0" smtClean="0"/>
                        <a:t> სამედიცინო დახმარ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202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0123456789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5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989">
                <a:tc>
                  <a:txBody>
                    <a:bodyPr/>
                    <a:lstStyle/>
                    <a:p>
                      <a:pPr algn="ctr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დერმატო-ვენერიოლოგი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N 234567890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2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საბამისობის დადგენ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05.08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138" y="5257186"/>
            <a:ext cx="104791" cy="9526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617" y="475313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858" y="4296780"/>
            <a:ext cx="104791" cy="95263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 bwMode="auto">
          <a:xfrm>
            <a:off x="6161952" y="2310142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400" b="1" dirty="0">
                <a:solidFill>
                  <a:schemeClr val="bg1"/>
                </a:solidFill>
                <a:latin typeface="Sylfaen" pitchFamily="18" charset="0"/>
              </a:rPr>
              <a:t>პროცედურის შეწყვეტა</a:t>
            </a:r>
            <a:endParaRPr lang="en-US" sz="1400" b="1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107504" y="887210"/>
            <a:ext cx="8506147" cy="38155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ლიცენზირება</a:t>
            </a:r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, ნებართვები, შეტყობინება, ანგარიშგება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159" y="3791955"/>
            <a:ext cx="104791" cy="95263"/>
          </a:xfrm>
          <a:prstGeom prst="rect">
            <a:avLst/>
          </a:prstGeom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0" y="3690920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3721757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1" y="422658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739774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5186989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49" y="419574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2" y="5156151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0" y="4710056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მაძიებლის ინტერფეის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8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869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459824"/>
            <a:ext cx="8784976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I </a:t>
            </a:r>
            <a:r>
              <a:rPr lang="ka-GE" sz="2000" b="1" dirty="0" smtClean="0">
                <a:solidFill>
                  <a:srgbClr val="C00000"/>
                </a:solidFill>
                <a:latin typeface="Sylfaen" pitchFamily="18" charset="0"/>
              </a:rPr>
              <a:t>ნაწილი:</a:t>
            </a:r>
            <a:r>
              <a:rPr lang="ka-GE" sz="2000" dirty="0" smtClean="0">
                <a:solidFill>
                  <a:srgbClr val="C00000"/>
                </a:solidFill>
                <a:latin typeface="Sylfaen" pitchFamily="18" charset="0"/>
              </a:rPr>
              <a:t> </a:t>
            </a:r>
            <a:r>
              <a:rPr lang="ka-GE" sz="2000" b="1" dirty="0">
                <a:latin typeface="Sylfaen" pitchFamily="18" charset="0"/>
              </a:rPr>
              <a:t>არსებული</a:t>
            </a:r>
            <a:r>
              <a:rPr lang="ka-GE" sz="2000" dirty="0" smtClean="0">
                <a:latin typeface="Sylfaen" pitchFamily="18" charset="0"/>
              </a:rPr>
              <a:t> </a:t>
            </a:r>
            <a:r>
              <a:rPr lang="ka-GE" sz="2000" b="1" dirty="0" smtClean="0">
                <a:latin typeface="Sylfaen" pitchFamily="18" charset="0"/>
              </a:rPr>
              <a:t>ბიზნეს პროცედურების აღწერა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არსებული </a:t>
            </a:r>
            <a:r>
              <a:rPr lang="ka-GE" dirty="0" smtClean="0">
                <a:latin typeface="Sylfaen" pitchFamily="18" charset="0"/>
              </a:rPr>
              <a:t>ბიზნეს პროცედურების ზოგადი აღწერა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გამოვლენილი პრობლემები</a:t>
            </a:r>
          </a:p>
          <a:p>
            <a:pPr lvl="4"/>
            <a:endParaRPr lang="en-US" sz="1400" dirty="0" smtClean="0">
              <a:latin typeface="Sylfaen" pitchFamily="18" charset="0"/>
            </a:endParaRPr>
          </a:p>
          <a:p>
            <a:pPr lvl="4"/>
            <a:endParaRPr lang="ka-GE" sz="1400" dirty="0" smtClean="0">
              <a:latin typeface="Sylfaen" pitchFamily="18" charset="0"/>
            </a:endParaRPr>
          </a:p>
          <a:p>
            <a:r>
              <a:rPr lang="en-US" sz="2000" b="1" dirty="0" smtClean="0">
                <a:solidFill>
                  <a:srgbClr val="C00000"/>
                </a:solidFill>
                <a:latin typeface="Sylfaen" pitchFamily="18" charset="0"/>
              </a:rPr>
              <a:t>II </a:t>
            </a:r>
            <a:r>
              <a:rPr lang="ka-GE" sz="2000" b="1" dirty="0" smtClean="0">
                <a:solidFill>
                  <a:srgbClr val="C00000"/>
                </a:solidFill>
                <a:latin typeface="Sylfaen" pitchFamily="18" charset="0"/>
              </a:rPr>
              <a:t>ნაწილი:</a:t>
            </a:r>
            <a:r>
              <a:rPr lang="ka-GE" sz="2000" dirty="0" smtClean="0">
                <a:solidFill>
                  <a:srgbClr val="C00000"/>
                </a:solidFill>
                <a:latin typeface="Sylfaen" pitchFamily="18" charset="0"/>
              </a:rPr>
              <a:t> </a:t>
            </a:r>
            <a:r>
              <a:rPr lang="ka-GE" b="1" dirty="0" smtClean="0">
                <a:latin typeface="Sylfaen" pitchFamily="18" charset="0"/>
              </a:rPr>
              <a:t>ელექტრონული </a:t>
            </a:r>
            <a:r>
              <a:rPr lang="ka-GE" b="1" dirty="0" smtClean="0">
                <a:latin typeface="Sylfaen" pitchFamily="18" charset="0"/>
              </a:rPr>
              <a:t>საოპერაციო სისტემა  - რეგულირების მოდული</a:t>
            </a:r>
            <a:endParaRPr lang="ka-GE" b="1" dirty="0" smtClean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ოპტიმიზირებული </a:t>
            </a:r>
            <a:r>
              <a:rPr lang="ka-GE" dirty="0" smtClean="0">
                <a:latin typeface="Sylfaen" pitchFamily="18" charset="0"/>
              </a:rPr>
              <a:t>ბიზნეს </a:t>
            </a:r>
            <a:r>
              <a:rPr lang="ka-GE" dirty="0" smtClean="0">
                <a:latin typeface="Sylfaen" pitchFamily="18" charset="0"/>
              </a:rPr>
              <a:t>პროცედურების 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სისტემის კომპონენტები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მაძიებლის </a:t>
            </a:r>
            <a:r>
              <a:rPr lang="ka-GE" dirty="0">
                <a:latin typeface="Sylfaen" pitchFamily="18" charset="0"/>
              </a:rPr>
              <a:t>რეგისტრაცია, ავტორიზაცია და </a:t>
            </a:r>
            <a:r>
              <a:rPr lang="ka-GE" dirty="0" smtClean="0">
                <a:latin typeface="Sylfaen" pitchFamily="18" charset="0"/>
              </a:rPr>
              <a:t>აუტენტიფიკაცია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ვირტუალური </a:t>
            </a:r>
            <a:r>
              <a:rPr lang="ka-GE" dirty="0" smtClean="0">
                <a:latin typeface="Sylfaen" pitchFamily="18" charset="0"/>
              </a:rPr>
              <a:t>სამუშაო ჯგუფების განსაზღვრა და როლების </a:t>
            </a:r>
            <a:r>
              <a:rPr lang="ka-GE" dirty="0" smtClean="0">
                <a:latin typeface="Sylfaen" pitchFamily="18" charset="0"/>
              </a:rPr>
              <a:t>გაწერა</a:t>
            </a:r>
            <a:endParaRPr lang="ka-GE" dirty="0">
              <a:latin typeface="Sylfaen" pitchFamily="18" charset="0"/>
            </a:endParaRP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დოკუმენტების </a:t>
            </a:r>
            <a:r>
              <a:rPr lang="ka-GE" dirty="0">
                <a:latin typeface="Sylfaen" pitchFamily="18" charset="0"/>
              </a:rPr>
              <a:t>კონსტრუირებისა და მართვის </a:t>
            </a:r>
            <a:r>
              <a:rPr lang="ka-GE" dirty="0" smtClean="0">
                <a:latin typeface="Sylfaen" pitchFamily="18" charset="0"/>
              </a:rPr>
              <a:t>სისტემა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მაძიებლის ვებ-ინტერფეისი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რეგულირების სააგენტოს </a:t>
            </a:r>
            <a:r>
              <a:rPr lang="ka-GE" dirty="0" smtClean="0">
                <a:latin typeface="Sylfaen" pitchFamily="18" charset="0"/>
              </a:rPr>
              <a:t>ვებ-ინტერფეისი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სისტემის </a:t>
            </a:r>
            <a:r>
              <a:rPr lang="ka-GE" dirty="0" smtClean="0">
                <a:latin typeface="Sylfaen" pitchFamily="18" charset="0"/>
              </a:rPr>
              <a:t>ლოგიკური </a:t>
            </a:r>
            <a:r>
              <a:rPr lang="ka-GE" dirty="0" smtClean="0">
                <a:latin typeface="Sylfaen" pitchFamily="18" charset="0"/>
              </a:rPr>
              <a:t>სტრუქტურა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ანალიზი </a:t>
            </a:r>
            <a:r>
              <a:rPr lang="ka-GE" dirty="0" smtClean="0">
                <a:latin typeface="Sylfaen" pitchFamily="18" charset="0"/>
              </a:rPr>
              <a:t>და </a:t>
            </a:r>
            <a:r>
              <a:rPr lang="ka-GE" dirty="0" smtClean="0">
                <a:latin typeface="Sylfaen" pitchFamily="18" charset="0"/>
              </a:rPr>
              <a:t>კონტროლი</a:t>
            </a:r>
          </a:p>
          <a:p>
            <a:pPr marL="1998663" lvl="5" indent="-285750">
              <a:buClr>
                <a:srgbClr val="C00000"/>
              </a:buClr>
              <a:buFont typeface="Wingdings" pitchFamily="2" charset="2"/>
              <a:buChar char="§"/>
            </a:pPr>
            <a:r>
              <a:rPr lang="ka-GE" dirty="0" smtClean="0">
                <a:latin typeface="Sylfaen" pitchFamily="18" charset="0"/>
              </a:rPr>
              <a:t>ინფორმაციის </a:t>
            </a:r>
            <a:r>
              <a:rPr lang="ka-GE" dirty="0" smtClean="0">
                <a:latin typeface="Sylfaen" pitchFamily="18" charset="0"/>
              </a:rPr>
              <a:t>საჯაროობა და პროცესების </a:t>
            </a:r>
            <a:r>
              <a:rPr lang="ka-GE" dirty="0" smtClean="0">
                <a:latin typeface="Sylfaen" pitchFamily="18" charset="0"/>
              </a:rPr>
              <a:t>გამჭვირვალობა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სისტემის </a:t>
            </a:r>
            <a:r>
              <a:rPr lang="ka-GE" dirty="0" smtClean="0">
                <a:latin typeface="Sylfaen" pitchFamily="18" charset="0"/>
              </a:rPr>
              <a:t>ერთიან სტრუქტურაში ინტეგრაციის ზოგადი </a:t>
            </a:r>
            <a:r>
              <a:rPr lang="ka-GE" dirty="0" smtClean="0">
                <a:latin typeface="Sylfaen" pitchFamily="18" charset="0"/>
              </a:rPr>
              <a:t>სქემა</a:t>
            </a:r>
            <a:endParaRPr lang="ka-GE" dirty="0">
              <a:latin typeface="Sylfaen" pitchFamily="18" charset="0"/>
            </a:endParaRP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პროექტის </a:t>
            </a:r>
            <a:r>
              <a:rPr lang="ka-GE" dirty="0" smtClean="0">
                <a:latin typeface="Sylfaen" pitchFamily="18" charset="0"/>
              </a:rPr>
              <a:t>იმპლემენტაციის </a:t>
            </a:r>
            <a:r>
              <a:rPr lang="ka-GE" dirty="0" smtClean="0">
                <a:latin typeface="Sylfaen" pitchFamily="18" charset="0"/>
              </a:rPr>
              <a:t>ფაზები</a:t>
            </a:r>
          </a:p>
          <a:p>
            <a:pPr marL="1541463" lvl="4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მოსალოდნელი </a:t>
            </a:r>
            <a:r>
              <a:rPr lang="ka-GE" dirty="0" smtClean="0">
                <a:latin typeface="Sylfaen" pitchFamily="18" charset="0"/>
              </a:rPr>
              <a:t>ბენეფიტები </a:t>
            </a:r>
          </a:p>
        </p:txBody>
      </p:sp>
    </p:spTree>
    <p:extLst>
      <p:ext uri="{BB962C8B-B14F-4D97-AF65-F5344CB8AC3E}">
        <p14:creationId xmlns:p14="http://schemas.microsoft.com/office/powerpoint/2010/main" val="20924866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de-DE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755576" y="3180783"/>
            <a:ext cx="0" cy="27347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755576" y="344614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255317"/>
              </p:ext>
            </p:extLst>
          </p:nvPr>
        </p:nvGraphicFramePr>
        <p:xfrm>
          <a:off x="323528" y="2054294"/>
          <a:ext cx="7389441" cy="11839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956980"/>
                <a:gridCol w="956980"/>
                <a:gridCol w="1017492"/>
                <a:gridCol w="1008112"/>
                <a:gridCol w="845336"/>
                <a:gridCol w="956980"/>
                <a:gridCol w="690581"/>
              </a:tblGrid>
              <a:tr h="681023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ქმის </a:t>
                      </a:r>
                      <a:r>
                        <a:rPr lang="ka-GE" sz="1000" baseline="0" dirty="0" smtClean="0"/>
                        <a:t> N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პროცედურის დაწყების თარიღ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dirty="0" smtClean="0"/>
                        <a:t>სტატუსის თარიღი</a:t>
                      </a:r>
                      <a:endParaRPr lang="en-US" sz="1000" dirty="0" smtClean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ომენტარ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ბეჭდვ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1234567890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</a:t>
                      </a:r>
                      <a:r>
                        <a:rPr lang="en-US" sz="900" dirty="0" smtClean="0"/>
                        <a:t>8</a:t>
                      </a:r>
                      <a:r>
                        <a:rPr lang="ka-GE" sz="900" dirty="0" smtClean="0"/>
                        <a:t>.08.2011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856911"/>
              </p:ext>
            </p:extLst>
          </p:nvPr>
        </p:nvGraphicFramePr>
        <p:xfrm>
          <a:off x="1285220" y="4253678"/>
          <a:ext cx="6432461" cy="15087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56980"/>
                <a:gridCol w="956980"/>
                <a:gridCol w="1017492"/>
                <a:gridCol w="1003400"/>
                <a:gridCol w="850048"/>
                <a:gridCol w="956980"/>
                <a:gridCol w="690581"/>
              </a:tblGrid>
              <a:tr h="4320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b="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b="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15.07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>
                          <a:latin typeface="Sylfaen" pitchFamily="18" charset="0"/>
                        </a:rPr>
                        <a:t>შესაბამისობის დადგენ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0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3488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მიღებულია</a:t>
                      </a:r>
                      <a:endParaRPr lang="en-US" sz="900" kern="1200" dirty="0" smtClean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8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764266" y="4223678"/>
            <a:ext cx="0" cy="117935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764266" y="4489039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69051" y="4936761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769051" y="5403032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 bwMode="auto">
          <a:xfrm>
            <a:off x="287524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2182403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4083058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5981932" y="1582053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400" b="1" dirty="0">
                <a:solidFill>
                  <a:schemeClr val="bg1"/>
                </a:solidFill>
                <a:latin typeface="Sylfaen" pitchFamily="18" charset="0"/>
              </a:rPr>
              <a:t>პროცედურის შეწყვეტა</a:t>
            </a:r>
            <a:endParaRPr lang="en-US" sz="1400" b="1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87524" y="1150005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>
                <a:latin typeface="Sylfaen" pitchFamily="18" charset="0"/>
              </a:rPr>
              <a:t>დაწესებულება</a:t>
            </a:r>
            <a:r>
              <a:rPr lang="ka-GE" sz="1200" dirty="0">
                <a:latin typeface="Sylfaen" pitchFamily="18" charset="0"/>
              </a:rPr>
              <a:t>: </a:t>
            </a:r>
            <a:r>
              <a:rPr lang="ka-GE" sz="1200" dirty="0" smtClean="0">
                <a:latin typeface="Sylfaen" pitchFamily="18" charset="0"/>
              </a:rPr>
              <a:t>&lt;საიდენტიფიკაციო კოდი&gt; &lt;</a:t>
            </a:r>
            <a:r>
              <a:rPr lang="ka-GE" sz="1200" dirty="0">
                <a:latin typeface="Sylfaen" pitchFamily="18" charset="0"/>
              </a:rPr>
              <a:t>დასახელება</a:t>
            </a:r>
            <a:r>
              <a:rPr lang="ka-GE" sz="1200" dirty="0" smtClean="0">
                <a:latin typeface="Sylfaen" pitchFamily="18" charset="0"/>
              </a:rPr>
              <a:t>&gt;		 </a:t>
            </a:r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>
                <a:latin typeface="Sylfaen" pitchFamily="18" charset="0"/>
              </a:rPr>
              <a:t>: &lt;სახელი, გვარი&gt;</a:t>
            </a:r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411576"/>
              </p:ext>
            </p:extLst>
          </p:nvPr>
        </p:nvGraphicFramePr>
        <p:xfrm>
          <a:off x="1278783" y="3238237"/>
          <a:ext cx="6432461" cy="50292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56980"/>
                <a:gridCol w="956980"/>
                <a:gridCol w="1017492"/>
                <a:gridCol w="1006317"/>
                <a:gridCol w="847131"/>
                <a:gridCol w="956980"/>
                <a:gridCol w="690581"/>
              </a:tblGrid>
              <a:tr h="340676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გაგზავნილი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6911380"/>
              </p:ext>
            </p:extLst>
          </p:nvPr>
        </p:nvGraphicFramePr>
        <p:xfrm>
          <a:off x="323528" y="3745519"/>
          <a:ext cx="7389441" cy="50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956980"/>
                <a:gridCol w="956980"/>
                <a:gridCol w="1017492"/>
                <a:gridCol w="1004592"/>
                <a:gridCol w="848856"/>
                <a:gridCol w="956980"/>
                <a:gridCol w="690581"/>
              </a:tblGrid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ლიცენზია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b="0" kern="1200" dirty="0" smtClean="0">
                          <a:solidFill>
                            <a:schemeClr val="tx1"/>
                          </a:solidFill>
                        </a:rPr>
                        <a:t>პათოლოგანატომიური საქმიანობა</a:t>
                      </a:r>
                      <a:endParaRPr lang="en-US" sz="900" b="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N 7894504668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</a:t>
                      </a:r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დასრულდა დადებითად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8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sp>
        <p:nvSpPr>
          <p:cNvPr id="22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ი: </a:t>
            </a:r>
            <a:r>
              <a:rPr lang="ka-GE" sz="1800" dirty="0" smtClean="0">
                <a:latin typeface="Sylfaen" pitchFamily="18" charset="0"/>
              </a:rPr>
              <a:t>მაძიებლის ინტერფეის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3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4962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9353379"/>
              </p:ext>
            </p:extLst>
          </p:nvPr>
        </p:nvGraphicFramePr>
        <p:xfrm>
          <a:off x="318282" y="1400563"/>
          <a:ext cx="4973798" cy="1966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დოკუმენტ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ტიპ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ვალიდაცია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მენტარი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პირება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ტვირთვ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ელექტრონული, ატვირთვ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რ არის მღებ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დოკუმენტი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ედან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0455563"/>
              </p:ext>
            </p:extLst>
          </p:nvPr>
        </p:nvGraphicFramePr>
        <p:xfrm>
          <a:off x="4499992" y="3542506"/>
          <a:ext cx="4464496" cy="25507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64496"/>
              </a:tblGrid>
              <a:tr h="417190">
                <a:tc>
                  <a:txBody>
                    <a:bodyPr/>
                    <a:lstStyle/>
                    <a:p>
                      <a:pPr algn="ctr"/>
                      <a:r>
                        <a:rPr lang="ka-GE" sz="1800" dirty="0" smtClean="0"/>
                        <a:t>ფაილის შევსება</a:t>
                      </a:r>
                      <a:endParaRPr lang="en-US" sz="18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251571">
                <a:tc>
                  <a:txBody>
                    <a:bodyPr/>
                    <a:lstStyle/>
                    <a:p>
                      <a:r>
                        <a:rPr lang="ka-GE" sz="1000" kern="1200" dirty="0" smtClean="0"/>
                        <a:t>პუნქტი 1 ....................... </a:t>
                      </a:r>
                    </a:p>
                    <a:p>
                      <a:r>
                        <a:rPr lang="ka-GE" sz="1000" kern="1200" dirty="0" smtClean="0"/>
                        <a:t>პუნატი 2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3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4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5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6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7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8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9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10 .....................</a:t>
                      </a:r>
                    </a:p>
                    <a:p>
                      <a:r>
                        <a:rPr lang="ka-GE" sz="1000" kern="1200" dirty="0" smtClean="0"/>
                        <a:t>პუნატი 11</a:t>
                      </a:r>
                      <a:r>
                        <a:rPr lang="ka-GE" sz="1000" kern="1200" baseline="0" dirty="0" smtClean="0"/>
                        <a:t> </a:t>
                      </a:r>
                      <a:r>
                        <a:rPr lang="ka-GE" sz="1000" kern="1200" dirty="0" smtClean="0"/>
                        <a:t>.....................</a:t>
                      </a:r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36576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4654112" y="5793051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შენახვა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7549271" y="5793051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06314" y="3490310"/>
            <a:ext cx="1512168" cy="214509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" name="Picture 2" descr="C:\Users\TATA\AppData\Local\Microsoft\Windows\Temporary Internet Files\Content.IE5\DT5I4WKP\MC9004421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666996">
            <a:off x="319767" y="3419061"/>
            <a:ext cx="358720" cy="358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 bwMode="auto">
          <a:xfrm>
            <a:off x="390292" y="3852062"/>
            <a:ext cx="792087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ატვირთვა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1419831" y="3852062"/>
            <a:ext cx="72008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083692" y="5793051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8097869"/>
              </p:ext>
            </p:extLst>
          </p:nvPr>
        </p:nvGraphicFramePr>
        <p:xfrm>
          <a:off x="395536" y="4254218"/>
          <a:ext cx="2945904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45904"/>
              </a:tblGrid>
              <a:tr h="610446"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კომენტარი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ka-GE" sz="800" u="sng" dirty="0" smtClean="0"/>
                        <a:t>სააგენტო: დოკუმენტი 1 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ka-GE" sz="800" u="sng" dirty="0" smtClean="0"/>
                        <a:t>მაძიებელი: დოკუმენტი</a:t>
                      </a:r>
                      <a:r>
                        <a:rPr lang="ka-GE" sz="800" u="sng" baseline="0" dirty="0" smtClean="0"/>
                        <a:t> 1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i="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695695" y="4316881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გაგზავნა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695695" y="4614235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უარი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90113" y="4532049"/>
            <a:ext cx="2016224" cy="24622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a-GE" sz="1000" dirty="0" smtClean="0"/>
              <a:t>ტექსტი ტექსტი ტექსტი</a:t>
            </a:r>
            <a:endParaRPr lang="en-US" sz="1000" dirty="0"/>
          </a:p>
        </p:txBody>
      </p:sp>
      <p:sp>
        <p:nvSpPr>
          <p:cNvPr id="18" name="TextBox 17"/>
          <p:cNvSpPr txBox="1"/>
          <p:nvPr/>
        </p:nvSpPr>
        <p:spPr>
          <a:xfrm>
            <a:off x="5868144" y="1256547"/>
            <a:ext cx="3029582" cy="2031325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bg1"/>
                </a:solidFill>
              </a:rPr>
              <a:t>დოკუმენტების ტიპები:</a:t>
            </a:r>
          </a:p>
          <a:p>
            <a:pPr algn="ctr"/>
            <a:endParaRPr lang="ka-GE" sz="1400" b="1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ატვირთული</a:t>
            </a:r>
            <a:r>
              <a:rPr lang="ka-GE" sz="1400" dirty="0" smtClean="0">
                <a:solidFill>
                  <a:schemeClr val="bg1"/>
                </a:solidFill>
              </a:rPr>
              <a:t> (ელექტრონული, სკანირებული)</a:t>
            </a:r>
          </a:p>
          <a:p>
            <a:endParaRPr lang="ka-GE" sz="1400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ელექტრონული</a:t>
            </a:r>
            <a:r>
              <a:rPr lang="ka-GE" sz="1400" dirty="0" smtClean="0">
                <a:solidFill>
                  <a:schemeClr val="bg1"/>
                </a:solidFill>
              </a:rPr>
              <a:t> (შაბლონური ფორმით მოწოდებული)</a:t>
            </a:r>
          </a:p>
          <a:p>
            <a:endParaRPr lang="ka-GE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მატერიალური</a:t>
            </a:r>
            <a:r>
              <a:rPr lang="ka-GE" sz="1400" dirty="0" smtClean="0">
                <a:solidFill>
                  <a:schemeClr val="bg1"/>
                </a:solidFill>
              </a:rPr>
              <a:t> (დედანი)</a:t>
            </a: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107504" y="836712"/>
            <a:ext cx="8506147" cy="41983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მაძიებლის მიერ დოკუმენტების წარმოების პროცესი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78810" y="21217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0589" y="2555721"/>
            <a:ext cx="305927" cy="30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4888" y="300134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145973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590855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975" y="3032185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მაძიებლის ინტერფეის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8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6166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097410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746677"/>
              </p:ext>
            </p:extLst>
          </p:nvPr>
        </p:nvGraphicFramePr>
        <p:xfrm>
          <a:off x="253480" y="2443648"/>
          <a:ext cx="8711008" cy="32438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8476"/>
                <a:gridCol w="987303"/>
                <a:gridCol w="1072143"/>
                <a:gridCol w="863637"/>
                <a:gridCol w="879009"/>
                <a:gridCol w="864096"/>
                <a:gridCol w="1008112"/>
                <a:gridCol w="1120342"/>
                <a:gridCol w="96789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ვიზა</a:t>
                      </a:r>
                      <a:r>
                        <a:rPr lang="en-US" sz="1000" dirty="0" smtClean="0"/>
                        <a:t> </a:t>
                      </a:r>
                      <a:r>
                        <a:rPr lang="ka-GE" sz="1000" dirty="0" smtClean="0"/>
                        <a:t>კომენტარით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 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ული დაწესებულ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განხილვის პროცესშ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3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2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771800" y="933981"/>
            <a:ext cx="2808312" cy="1261884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პირველადი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accent6">
                    <a:lumMod val="50000"/>
                  </a:schemeClr>
                </a:solidFill>
              </a:rPr>
              <a:t>თანამშრომელი 1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9" name="Elbow Connector 8"/>
          <p:cNvCxnSpPr/>
          <p:nvPr/>
        </p:nvCxnSpPr>
        <p:spPr>
          <a:xfrm>
            <a:off x="5580112" y="1582053"/>
            <a:ext cx="353690" cy="2111712"/>
          </a:xfrm>
          <a:prstGeom prst="bentConnector2">
            <a:avLst/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747" y="5295658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25943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2" y="532760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1" y="42187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6098986" y="988566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3528" y="1798077"/>
            <a:ext cx="1584176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3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დაგზავნა</a:t>
            </a:r>
            <a:endParaRPr kumimoji="0" lang="en-US" sz="13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9777" y="1557094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536822" y="157161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536821" y="182739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Elbow Connector 21"/>
          <p:cNvCxnSpPr>
            <a:stCxn id="14" idx="2"/>
          </p:cNvCxnSpPr>
          <p:nvPr/>
        </p:nvCxnSpPr>
        <p:spPr>
          <a:xfrm rot="16200000" flipH="1">
            <a:off x="6285950" y="3367900"/>
            <a:ext cx="2419568" cy="2"/>
          </a:xfrm>
          <a:prstGeom prst="bent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0" y="478175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82241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08" y="1870085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424330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348588"/>
            <a:ext cx="305473" cy="305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671173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930522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439" y="1669963"/>
            <a:ext cx="204453" cy="204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35496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30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73464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22013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156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251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074734"/>
              </p:ext>
            </p:extLst>
          </p:nvPr>
        </p:nvGraphicFramePr>
        <p:xfrm>
          <a:off x="253480" y="2443648"/>
          <a:ext cx="8380044" cy="32438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1031408"/>
                <a:gridCol w="830824"/>
                <a:gridCol w="931116"/>
                <a:gridCol w="931116"/>
                <a:gridCol w="1040744"/>
                <a:gridCol w="859432"/>
                <a:gridCol w="893172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ვიზა  კომენტარით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 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ული დაწესებულ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განხილვის პროცესშ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350" y="3324363"/>
            <a:ext cx="104791" cy="9526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00" y="4340352"/>
            <a:ext cx="104791" cy="952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143" y="381559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74" y="4894421"/>
            <a:ext cx="104791" cy="9526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745" y="5398477"/>
            <a:ext cx="104791" cy="95263"/>
          </a:xfrm>
          <a:prstGeom prst="rect">
            <a:avLst/>
          </a:prstGeom>
        </p:spPr>
      </p:pic>
      <p:pic>
        <p:nvPicPr>
          <p:cNvPr id="1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311" y="5245646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3040" y="4811616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155200" y="97966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8" name="Elbow Connector 17"/>
          <p:cNvCxnSpPr>
            <a:endCxn id="17" idx="3"/>
          </p:cNvCxnSpPr>
          <p:nvPr/>
        </p:nvCxnSpPr>
        <p:spPr>
          <a:xfrm rot="16200000" flipV="1">
            <a:off x="5823547" y="2689584"/>
            <a:ext cx="2609904" cy="359610"/>
          </a:xfrm>
          <a:prstGeom prst="bentConnector2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0" y="157161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56443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182" y="189761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1" y="18406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4246349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itle 1"/>
          <p:cNvSpPr txBox="1">
            <a:spLocks/>
          </p:cNvSpPr>
          <p:nvPr/>
        </p:nvSpPr>
        <p:spPr>
          <a:xfrm>
            <a:off x="35496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26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6915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6482563"/>
              </p:ext>
            </p:extLst>
          </p:nvPr>
        </p:nvGraphicFramePr>
        <p:xfrm>
          <a:off x="242004" y="2230125"/>
          <a:ext cx="8380044" cy="1150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ვიზ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0219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0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</a:t>
                      </a:r>
                      <a:r>
                        <a:rPr lang="ka-GE" sz="900" baseline="0" dirty="0" smtClean="0"/>
                        <a:t> </a:t>
                      </a:r>
                      <a:r>
                        <a:rPr lang="ka-GE" sz="900" dirty="0" smtClean="0"/>
                        <a:t>გვარ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2.08.2011</a:t>
                      </a:r>
                      <a:endParaRPr lang="en-US" sz="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261539"/>
              </p:ext>
            </p:extLst>
          </p:nvPr>
        </p:nvGraphicFramePr>
        <p:xfrm>
          <a:off x="243963" y="4390365"/>
          <a:ext cx="8380044" cy="15853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12440"/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ნებართვ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b="0" dirty="0" smtClean="0"/>
                        <a:t>სტაციონარული დაწესებულება</a:t>
                      </a:r>
                      <a:endParaRPr lang="en-US" sz="8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განხილვის პროცესშ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1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ხელი,</a:t>
                      </a:r>
                      <a:r>
                        <a:rPr lang="ka-GE" sz="900" b="0" baseline="0" dirty="0" smtClean="0"/>
                        <a:t> </a:t>
                      </a:r>
                      <a:r>
                        <a:rPr lang="ka-GE" sz="900" b="0" dirty="0" smtClean="0"/>
                        <a:t>გვარ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kern="1200" dirty="0" smtClean="0"/>
                        <a:t>X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5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შემოწმება / მივლინ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428992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5991429"/>
              </p:ext>
            </p:extLst>
          </p:nvPr>
        </p:nvGraphicFramePr>
        <p:xfrm>
          <a:off x="1153401" y="3382253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დასრულდა უარით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2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638226" y="3382253"/>
            <a:ext cx="0" cy="76542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638226" y="364761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51520" y="1077997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156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251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3957450"/>
              </p:ext>
            </p:extLst>
          </p:nvPr>
        </p:nvGraphicFramePr>
        <p:xfrm>
          <a:off x="1156302" y="3886309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ახალ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0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>
            <a:off x="638226" y="4147675"/>
            <a:ext cx="517568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7063" y="5525052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792" y="5091022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4211960" y="93398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9" name="Elbow Connector 5"/>
          <p:cNvCxnSpPr/>
          <p:nvPr/>
        </p:nvCxnSpPr>
        <p:spPr>
          <a:xfrm rot="16200000" flipV="1">
            <a:off x="5508106" y="3166230"/>
            <a:ext cx="3456383" cy="576063"/>
          </a:xfrm>
          <a:prstGeom prst="bentConnector3">
            <a:avLst>
              <a:gd name="adj1" fmla="val 100004"/>
            </a:avLst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2" y="152593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928" y="151875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4934" y="185193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3" y="179499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02221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462373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35496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28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5482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786669"/>
              </p:ext>
            </p:extLst>
          </p:nvPr>
        </p:nvGraphicFramePr>
        <p:xfrm>
          <a:off x="4716016" y="3335545"/>
          <a:ext cx="1921707" cy="2701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ka-GE" sz="1600" dirty="0" smtClean="0"/>
                        <a:t>ატვირთული ფაილი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ტექსტი</a:t>
                      </a:r>
                    </a:p>
                    <a:p>
                      <a:pPr algn="ctr"/>
                      <a:endParaRPr lang="ka-GE" sz="1000" kern="1200" dirty="0" smtClean="0"/>
                    </a:p>
                    <a:p>
                      <a:pPr algn="ctr"/>
                      <a:r>
                        <a:rPr lang="ka-GE" sz="1000" kern="1200" dirty="0" smtClean="0"/>
                        <a:t>ტექსტი ტექსტი ტექსტი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5820201" y="5700755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4862263" y="5700755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9862139"/>
              </p:ext>
            </p:extLst>
          </p:nvPr>
        </p:nvGraphicFramePr>
        <p:xfrm>
          <a:off x="6946447" y="3323752"/>
          <a:ext cx="1921707" cy="2701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ka-GE" sz="1600" dirty="0" smtClean="0"/>
                        <a:t>შევსებული ფაილი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r>
                        <a:rPr lang="ka-GE" sz="1000" kern="1200" dirty="0" smtClean="0"/>
                        <a:t>პუნქტი 1 ................................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2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3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4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5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6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7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8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9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10 ...............................</a:t>
                      </a:r>
                      <a:endParaRPr lang="en-US" sz="1000" kern="1200" dirty="0" smtClean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8050632" y="5688962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7092694" y="5688962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51521" y="757126"/>
            <a:ext cx="8784976" cy="29561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დოკუმენტების </a:t>
            </a:r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განხილვის პროცესი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6422887"/>
              </p:ext>
            </p:extLst>
          </p:nvPr>
        </p:nvGraphicFramePr>
        <p:xfrm>
          <a:off x="346199" y="3876204"/>
          <a:ext cx="2945904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45904"/>
              </a:tblGrid>
              <a:tr h="610446"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კომენტარი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ka-GE" sz="800" u="sng" dirty="0" smtClean="0"/>
                        <a:t>სააგენტო: დოკუმენტი 1 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ka-GE" sz="800" u="sng" dirty="0" smtClean="0"/>
                        <a:t>მაძიებელი: დოკუმენტი</a:t>
                      </a:r>
                      <a:r>
                        <a:rPr lang="ka-GE" sz="800" u="sng" baseline="0" dirty="0" smtClean="0"/>
                        <a:t> 1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i="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593561" y="3921292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გაგზავნა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593561" y="4218646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უარი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95536" y="4121346"/>
            <a:ext cx="2016224" cy="24622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a-GE" sz="1000" dirty="0" smtClean="0"/>
              <a:t>ტექსტი ტექსტი ტექსტი</a:t>
            </a:r>
            <a:endParaRPr lang="en-US" sz="1000" dirty="0"/>
          </a:p>
        </p:txBody>
      </p:sp>
      <p:sp>
        <p:nvSpPr>
          <p:cNvPr id="16" name="TextBox 15"/>
          <p:cNvSpPr txBox="1"/>
          <p:nvPr/>
        </p:nvSpPr>
        <p:spPr>
          <a:xfrm>
            <a:off x="5868144" y="1124799"/>
            <a:ext cx="3029582" cy="2031325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bg1"/>
                </a:solidFill>
              </a:rPr>
              <a:t>დოკუმენტების ტიპები:</a:t>
            </a:r>
          </a:p>
          <a:p>
            <a:pPr algn="ctr"/>
            <a:endParaRPr lang="ka-GE" sz="1400" b="1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ატვირთული</a:t>
            </a:r>
            <a:r>
              <a:rPr lang="ka-GE" sz="1400" dirty="0" smtClean="0">
                <a:solidFill>
                  <a:schemeClr val="bg1"/>
                </a:solidFill>
              </a:rPr>
              <a:t> (ელექტრონული, სკანირებული)</a:t>
            </a:r>
          </a:p>
          <a:p>
            <a:endParaRPr lang="ka-GE" sz="1400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ელექტრონული</a:t>
            </a:r>
            <a:r>
              <a:rPr lang="ka-GE" sz="1400" dirty="0" smtClean="0">
                <a:solidFill>
                  <a:schemeClr val="bg1"/>
                </a:solidFill>
              </a:rPr>
              <a:t> (შაბლონური ფორმით მოწოდებული)</a:t>
            </a:r>
          </a:p>
          <a:p>
            <a:endParaRPr lang="ka-GE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მატერიალური</a:t>
            </a:r>
            <a:r>
              <a:rPr lang="ka-GE" sz="1400" dirty="0" smtClean="0">
                <a:solidFill>
                  <a:schemeClr val="bg1"/>
                </a:solidFill>
              </a:rPr>
              <a:t> (დედანი)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7537592"/>
              </p:ext>
            </p:extLst>
          </p:nvPr>
        </p:nvGraphicFramePr>
        <p:xfrm>
          <a:off x="318282" y="1211908"/>
          <a:ext cx="4973798" cy="1966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დოკუმენტ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ტიპ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ვალიდაცია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მენტარი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პირება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ტვირთ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ელექტრონული, ატვირთ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რ არის მღებ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დოკუმენტი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ედან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9206" y="1923290"/>
            <a:ext cx="305713" cy="305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2375727"/>
            <a:ext cx="299060" cy="299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2807955"/>
            <a:ext cx="299061" cy="299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1958958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420170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486" y="284033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itle 1"/>
          <p:cNvSpPr txBox="1">
            <a:spLocks/>
          </p:cNvSpPr>
          <p:nvPr/>
        </p:nvSpPr>
        <p:spPr>
          <a:xfrm>
            <a:off x="206808" y="404664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25" name="TextBox 30"/>
          <p:cNvSpPr txBox="1"/>
          <p:nvPr/>
        </p:nvSpPr>
        <p:spPr>
          <a:xfrm>
            <a:off x="246992" y="46519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74529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75656" y="1412776"/>
            <a:ext cx="5832648" cy="493256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a-GE" sz="1500" b="1" dirty="0" smtClean="0"/>
              <a:t>განხილვის ეტაპები</a:t>
            </a:r>
            <a:endParaRPr lang="en-US" sz="1500" dirty="0"/>
          </a:p>
        </p:txBody>
      </p:sp>
      <p:cxnSp>
        <p:nvCxnSpPr>
          <p:cNvPr id="6" name="Straight Arrow Connector 5"/>
          <p:cNvCxnSpPr>
            <a:endCxn id="52" idx="0"/>
          </p:cNvCxnSpPr>
          <p:nvPr/>
        </p:nvCxnSpPr>
        <p:spPr>
          <a:xfrm>
            <a:off x="3635896" y="2262543"/>
            <a:ext cx="0" cy="7850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084168" y="386706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რეესტრის ჩანაწერი</a:t>
            </a:r>
            <a:endParaRPr lang="en-US" sz="9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184068" y="2276872"/>
            <a:ext cx="0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48" idx="0"/>
          </p:cNvCxnSpPr>
          <p:nvPr/>
        </p:nvCxnSpPr>
        <p:spPr>
          <a:xfrm>
            <a:off x="5184068" y="2927342"/>
            <a:ext cx="0" cy="21362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48" idx="2"/>
          </p:cNvCxnSpPr>
          <p:nvPr/>
        </p:nvCxnSpPr>
        <p:spPr>
          <a:xfrm>
            <a:off x="5184068" y="3573016"/>
            <a:ext cx="0" cy="2940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7" idx="0"/>
          </p:cNvCxnSpPr>
          <p:nvPr/>
        </p:nvCxnSpPr>
        <p:spPr>
          <a:xfrm>
            <a:off x="6696236" y="3601807"/>
            <a:ext cx="0" cy="26525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1" idx="0"/>
          </p:cNvCxnSpPr>
          <p:nvPr/>
        </p:nvCxnSpPr>
        <p:spPr>
          <a:xfrm>
            <a:off x="6696236" y="2938029"/>
            <a:ext cx="0" cy="2596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7" idx="2"/>
          </p:cNvCxnSpPr>
          <p:nvPr/>
        </p:nvCxnSpPr>
        <p:spPr>
          <a:xfrm>
            <a:off x="6696236" y="4299114"/>
            <a:ext cx="0" cy="31080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6696236" y="2271848"/>
            <a:ext cx="0" cy="2341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46" idx="0"/>
          </p:cNvCxnSpPr>
          <p:nvPr/>
        </p:nvCxnSpPr>
        <p:spPr>
          <a:xfrm>
            <a:off x="2137061" y="2937893"/>
            <a:ext cx="0" cy="1803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45" idx="0"/>
          </p:cNvCxnSpPr>
          <p:nvPr/>
        </p:nvCxnSpPr>
        <p:spPr>
          <a:xfrm>
            <a:off x="2137061" y="2271848"/>
            <a:ext cx="0" cy="2619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137061" y="4179504"/>
            <a:ext cx="0" cy="424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635896" y="3595687"/>
            <a:ext cx="0" cy="100811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184068" y="4299114"/>
            <a:ext cx="3398" cy="3046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33" idx="3"/>
            <a:endCxn id="21" idx="1"/>
          </p:cNvCxnSpPr>
          <p:nvPr/>
        </p:nvCxnSpPr>
        <p:spPr>
          <a:xfrm>
            <a:off x="1106413" y="2086901"/>
            <a:ext cx="369243" cy="455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5961864"/>
              </p:ext>
            </p:extLst>
          </p:nvPr>
        </p:nvGraphicFramePr>
        <p:xfrm>
          <a:off x="1475656" y="1906032"/>
          <a:ext cx="583264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/>
                <a:gridCol w="1620180"/>
                <a:gridCol w="1692188"/>
                <a:gridCol w="1224136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პირველი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ორ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სამ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ოთხ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2" name="Straight Arrow Connector 21"/>
          <p:cNvCxnSpPr>
            <a:endCxn id="21" idx="2"/>
          </p:cNvCxnSpPr>
          <p:nvPr/>
        </p:nvCxnSpPr>
        <p:spPr>
          <a:xfrm flipV="1">
            <a:off x="4391980" y="2276872"/>
            <a:ext cx="0" cy="2326927"/>
          </a:xfrm>
          <a:prstGeom prst="straightConnector1">
            <a:avLst/>
          </a:prstGeom>
          <a:ln w="50800" cmpd="sng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53" idx="0"/>
          </p:cNvCxnSpPr>
          <p:nvPr/>
        </p:nvCxnSpPr>
        <p:spPr>
          <a:xfrm>
            <a:off x="2137061" y="3522341"/>
            <a:ext cx="0" cy="2530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555776" y="5816297"/>
            <a:ext cx="41044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/>
              <a:t>სტატუსები და კომენტარები</a:t>
            </a:r>
            <a:endParaRPr lang="en-US" sz="1200" b="1" dirty="0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2436798" y="4653136"/>
            <a:ext cx="0" cy="72008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6717126" y="5179863"/>
            <a:ext cx="2214" cy="24234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028916" y="609329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დოკუმეტების არასრულფასოვნება</a:t>
            </a:r>
          </a:p>
        </p:txBody>
      </p:sp>
      <p:sp>
        <p:nvSpPr>
          <p:cNvPr id="28" name="Rectangle 27"/>
          <p:cNvSpPr/>
          <p:nvPr/>
        </p:nvSpPr>
        <p:spPr>
          <a:xfrm>
            <a:off x="4071251" y="6093296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მაძიებლის მოთხოვნით</a:t>
            </a:r>
          </a:p>
        </p:txBody>
      </p:sp>
      <p:cxnSp>
        <p:nvCxnSpPr>
          <p:cNvPr id="31" name="Elbow Connector 30"/>
          <p:cNvCxnSpPr>
            <a:endCxn id="33" idx="2"/>
          </p:cNvCxnSpPr>
          <p:nvPr/>
        </p:nvCxnSpPr>
        <p:spPr>
          <a:xfrm rot="16200000" flipV="1">
            <a:off x="-137971" y="3223447"/>
            <a:ext cx="2516724" cy="820043"/>
          </a:xfrm>
          <a:prstGeom prst="bentConnector3">
            <a:avLst>
              <a:gd name="adj1" fmla="val -44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1510160" y="4603799"/>
            <a:ext cx="5832648" cy="57606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a-GE" b="1" dirty="0" smtClean="0"/>
              <a:t>გ ა დ ა წ ყ ვ ე ტ ი ლ ე ბ ა </a:t>
            </a:r>
          </a:p>
          <a:p>
            <a:pPr algn="ctr"/>
            <a:r>
              <a:rPr lang="ka-GE" sz="1400" dirty="0" smtClean="0"/>
              <a:t>(სათანადო სტატუსით და კომენტარით)</a:t>
            </a:r>
            <a:endParaRPr lang="en-US" sz="1400" dirty="0"/>
          </a:p>
        </p:txBody>
      </p:sp>
      <p:sp>
        <p:nvSpPr>
          <p:cNvPr id="33" name="Rectangle 32"/>
          <p:cNvSpPr/>
          <p:nvPr/>
        </p:nvSpPr>
        <p:spPr>
          <a:xfrm>
            <a:off x="314325" y="1798694"/>
            <a:ext cx="792088" cy="576413"/>
          </a:xfrm>
          <a:prstGeom prst="rect">
            <a:avLst/>
          </a:prstGeom>
          <a:solidFill>
            <a:srgbClr val="9CC1FE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b="1" dirty="0" smtClean="0">
                <a:solidFill>
                  <a:schemeClr val="tx1"/>
                </a:solidFill>
              </a:rPr>
              <a:t>მაძიებელი</a:t>
            </a:r>
            <a:endParaRPr lang="en-US" sz="900" b="1" dirty="0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23528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ახალ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365863" y="5373216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უარ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522796" y="5373216"/>
            <a:ext cx="1106098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ვადის გახანგრ.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628894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მივლი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675224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რეესტრ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6717126" y="5373216"/>
            <a:ext cx="1098557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შეტყობი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815683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გამოქვეყ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3203848" y="5733256"/>
            <a:ext cx="0" cy="36004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6084168" y="5825928"/>
            <a:ext cx="0" cy="33937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2432650" y="5373216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დადებით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138038" y="6093296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გასაცემი დოკუმენტაციის მომზადება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524993" y="2533810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დოკუმენტების მიღ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1524993" y="3118258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>
                <a:solidFill>
                  <a:schemeClr val="tx1"/>
                </a:solidFill>
              </a:rPr>
              <a:t>შემსრულებლის </a:t>
            </a:r>
            <a:r>
              <a:rPr lang="ka-GE" sz="900" dirty="0" smtClean="0">
                <a:solidFill>
                  <a:schemeClr val="tx1"/>
                </a:solidFill>
              </a:rPr>
              <a:t>გამოყოფა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72000" y="253394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მივლინების ორგანიზ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4572000" y="3140968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შედეგების  შესახებ დოკუმენტის შექმნ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572000" y="3861048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ზეპირი მოსმენ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6084168" y="249289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ადმინისტრაციული აქტის მიღ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084168" y="3197724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ლიცენზიის / ნებართვის ბეჭდვ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2987824" y="3047588"/>
            <a:ext cx="1296144" cy="57606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ცნობის გამოქვეყნება საჯარო გაცნობისთვის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1524993" y="3775421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>
                <a:solidFill>
                  <a:schemeClr val="tx1"/>
                </a:solidFill>
              </a:rPr>
              <a:t>დოკუმენტების შესწავლ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502862" y="1427069"/>
            <a:ext cx="331198" cy="18692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7501889" y="1798694"/>
            <a:ext cx="331198" cy="18692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7502862" y="2161953"/>
            <a:ext cx="331198" cy="186927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844747" y="1320477"/>
            <a:ext cx="130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ბიზნეს-პროცედურა</a:t>
            </a:r>
            <a:endParaRPr lang="en-US" sz="1000" dirty="0"/>
          </a:p>
        </p:txBody>
      </p:sp>
      <p:sp>
        <p:nvSpPr>
          <p:cNvPr id="58" name="TextBox 57"/>
          <p:cNvSpPr txBox="1"/>
          <p:nvPr/>
        </p:nvSpPr>
        <p:spPr>
          <a:xfrm>
            <a:off x="7844747" y="1682418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გადაწყვეტილების ბლოკი</a:t>
            </a:r>
            <a:endParaRPr lang="en-US" sz="1000" dirty="0"/>
          </a:p>
        </p:txBody>
      </p:sp>
      <p:sp>
        <p:nvSpPr>
          <p:cNvPr id="59" name="TextBox 58"/>
          <p:cNvSpPr txBox="1"/>
          <p:nvPr/>
        </p:nvSpPr>
        <p:spPr>
          <a:xfrm>
            <a:off x="7840242" y="2050222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სტატუსი კომენტარით</a:t>
            </a:r>
            <a:endParaRPr lang="en-US" sz="1000" dirty="0"/>
          </a:p>
        </p:txBody>
      </p:sp>
      <p:sp>
        <p:nvSpPr>
          <p:cNvPr id="61" name="Title 1"/>
          <p:cNvSpPr txBox="1">
            <a:spLocks/>
          </p:cNvSpPr>
          <p:nvPr/>
        </p:nvSpPr>
        <p:spPr>
          <a:xfrm>
            <a:off x="251521" y="836712"/>
            <a:ext cx="8784976" cy="29561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ლიცენზირება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62" name="Title 1"/>
          <p:cNvSpPr txBox="1">
            <a:spLocks/>
          </p:cNvSpPr>
          <p:nvPr/>
        </p:nvSpPr>
        <p:spPr>
          <a:xfrm>
            <a:off x="206808" y="404664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სისტემის ლოგიკური სტრუქტურა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63" name="TextBox 30"/>
          <p:cNvSpPr txBox="1"/>
          <p:nvPr/>
        </p:nvSpPr>
        <p:spPr>
          <a:xfrm>
            <a:off x="246992" y="46519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65090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904048"/>
              </p:ext>
            </p:extLst>
          </p:nvPr>
        </p:nvGraphicFramePr>
        <p:xfrm>
          <a:off x="776932" y="1113036"/>
          <a:ext cx="7683500" cy="485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3" imgW="9219443" imgH="5818221" progId="Visio.Drawing.11">
                  <p:embed/>
                </p:oleObj>
              </mc:Choice>
              <mc:Fallback>
                <p:oleObj name="Visio" r:id="rId3" imgW="9219443" imgH="5818221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932" y="1113036"/>
                        <a:ext cx="7683500" cy="485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206808" y="404664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ანალიზი და კონტროლი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9" name="TextBox 30"/>
          <p:cNvSpPr txBox="1"/>
          <p:nvPr/>
        </p:nvSpPr>
        <p:spPr>
          <a:xfrm>
            <a:off x="246992" y="46519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87489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5856" y="1398310"/>
            <a:ext cx="568863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ბიზნეს პროცედურების მიმდინარეობის, შუალედური და საბოლოო გადაწყვეტილებების რეალურ დროში ასახვა მაძიებლის ვებ ინტერფეისზე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შედეგების ასახვა როგორც სამინისტროსა და სააგენტოს ვებ გევრდზე, ასევე  „ინფორმაციის ერთიან სახელმწიფო რეესტრი“</a:t>
            </a:r>
            <a:r>
              <a:rPr lang="en-US" sz="1600" dirty="0" smtClean="0">
                <a:latin typeface="+mj-lt"/>
              </a:rPr>
              <a:t>-</a:t>
            </a:r>
            <a:r>
              <a:rPr lang="ka-GE" sz="1600" dirty="0" smtClean="0">
                <a:latin typeface="+mj-lt"/>
              </a:rPr>
              <a:t>ში (იუსტიციის სამინისტრო)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სამედიცინო დაწესებულებებისა და მედ პერსონალის ელექტრონული რეესტრების ჩანაწერების დაინტერესებულ პირთათვის ხელმისაწვდომობის უზრუნველყოფა (საჭირო სერვისების აწყობა)</a:t>
            </a: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>
              <a:latin typeface="+mj-lt"/>
            </a:endParaRPr>
          </a:p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>
                <a:latin typeface="+mj-lt"/>
              </a:rPr>
              <a:t>ელექტრონული შეტყობინებების სერვისის გააქტიურება</a:t>
            </a:r>
            <a:endParaRPr lang="en-US" sz="1600" dirty="0">
              <a:latin typeface="+mj-lt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715964"/>
            <a:ext cx="2937172" cy="2937172"/>
          </a:xfrm>
          <a:prstGeom prst="rect">
            <a:avLst/>
          </a:prstGeom>
        </p:spPr>
      </p:pic>
      <p:sp>
        <p:nvSpPr>
          <p:cNvPr id="9" name="Title 1"/>
          <p:cNvSpPr txBox="1">
            <a:spLocks/>
          </p:cNvSpPr>
          <p:nvPr/>
        </p:nvSpPr>
        <p:spPr>
          <a:xfrm>
            <a:off x="206808" y="476672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საჯაროობა და გამჭვირვალობა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10" name="TextBox 30"/>
          <p:cNvSpPr txBox="1"/>
          <p:nvPr/>
        </p:nvSpPr>
        <p:spPr>
          <a:xfrm>
            <a:off x="246992" y="118527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868938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51521" y="605532"/>
            <a:ext cx="8784976" cy="447204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  <a:ea typeface="+mn-ea"/>
                <a:cs typeface="+mn-cs"/>
              </a:rPr>
              <a:t>სისტემის ერთიან სტრუქტურაში ინტეგრაციის ზოგადი სქემა</a:t>
            </a:r>
            <a:endParaRPr lang="en-US" sz="1800" b="1" dirty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3233429"/>
              </p:ext>
            </p:extLst>
          </p:nvPr>
        </p:nvGraphicFramePr>
        <p:xfrm>
          <a:off x="379288" y="1079078"/>
          <a:ext cx="85852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name="Visio" r:id="rId3" imgW="10301375" imgH="6358431" progId="Visio.Drawing.11">
                  <p:embed/>
                </p:oleObj>
              </mc:Choice>
              <mc:Fallback>
                <p:oleObj name="Visio" r:id="rId3" imgW="10301375" imgH="6358431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88" y="1079078"/>
                        <a:ext cx="85852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30"/>
          <p:cNvSpPr txBox="1"/>
          <p:nvPr/>
        </p:nvSpPr>
        <p:spPr>
          <a:xfrm>
            <a:off x="246992" y="118527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044830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de-DE">
              <a:solidFill>
                <a:srgbClr val="000000"/>
              </a:solidFill>
            </a:endParaRPr>
          </a:p>
        </p:txBody>
      </p:sp>
      <p:pic>
        <p:nvPicPr>
          <p:cNvPr id="13" name="Picture 12" descr="C:\Users\TATA\AppData\Local\Microsoft\Windows\Temporary Internet Files\Content.IE5\O4AWLA7I\MC90043958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416364"/>
            <a:ext cx="6768752" cy="5397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1835696" y="4583450"/>
            <a:ext cx="24482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სამედ.საქმ.</a:t>
            </a:r>
          </a:p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ლიცენზირება</a:t>
            </a:r>
            <a:endParaRPr lang="en-US" sz="25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998249" y="4752146"/>
            <a:ext cx="2448272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500" b="1" dirty="0" smtClean="0">
                <a:solidFill>
                  <a:schemeClr val="bg1"/>
                </a:solidFill>
              </a:rPr>
              <a:t>ნებართვები</a:t>
            </a:r>
            <a:endParaRPr lang="en-US" sz="25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42737" y="2729190"/>
            <a:ext cx="19358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აკრედიტაცი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547664" y="2587551"/>
            <a:ext cx="151216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სერტიფიცირებ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494465" y="3160077"/>
            <a:ext cx="2448272" cy="5386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900" b="1" dirty="0" smtClean="0"/>
              <a:t>რეგულირება</a:t>
            </a:r>
            <a:endParaRPr lang="en-US" sz="2900" b="1" dirty="0"/>
          </a:p>
        </p:txBody>
      </p:sp>
      <p:sp>
        <p:nvSpPr>
          <p:cNvPr id="19" name="TextBox 18"/>
          <p:cNvSpPr txBox="1"/>
          <p:nvPr/>
        </p:nvSpPr>
        <p:spPr>
          <a:xfrm>
            <a:off x="3685233" y="1701969"/>
            <a:ext cx="1935832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2200" b="1" dirty="0" smtClean="0">
                <a:solidFill>
                  <a:schemeClr val="bg1"/>
                </a:solidFill>
              </a:rPr>
              <a:t>შეტყობინება</a:t>
            </a:r>
            <a:endParaRPr lang="en-US" sz="2200" b="1" dirty="0">
              <a:solidFill>
                <a:schemeClr val="bg1"/>
              </a:solidFill>
            </a:endParaRPr>
          </a:p>
        </p:txBody>
      </p:sp>
      <p:sp>
        <p:nvSpPr>
          <p:cNvPr id="20" name="Content Placeholder 2"/>
          <p:cNvSpPr txBox="1">
            <a:spLocks/>
          </p:cNvSpPr>
          <p:nvPr/>
        </p:nvSpPr>
        <p:spPr>
          <a:xfrm>
            <a:off x="314325" y="332656"/>
            <a:ext cx="8496944" cy="792088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</a:rPr>
              <a:t>სამედიცინო </a:t>
            </a:r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</a:rPr>
              <a:t>საქმიანობის სახ</a:t>
            </a:r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</a:rPr>
              <a:t>ელმწიფო</a:t>
            </a:r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</a:rPr>
              <a:t> </a:t>
            </a:r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</a:rPr>
              <a:t>რეგულირების სააგენტოს აქტივობები</a:t>
            </a:r>
          </a:p>
        </p:txBody>
      </p:sp>
    </p:spTree>
    <p:extLst>
      <p:ext uri="{BB962C8B-B14F-4D97-AF65-F5344CB8AC3E}">
        <p14:creationId xmlns:p14="http://schemas.microsoft.com/office/powerpoint/2010/main" val="5813103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8"/>
          <p:cNvSpPr>
            <a:spLocks noChangeArrowheads="1"/>
          </p:cNvSpPr>
          <p:nvPr/>
        </p:nvSpPr>
        <p:spPr bwMode="gray">
          <a:xfrm>
            <a:off x="6532584" y="4294189"/>
            <a:ext cx="1362067" cy="574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8000" tIns="108000" rIns="72000" bIns="72000"/>
          <a:lstStyle/>
          <a:p>
            <a:pPr>
              <a:spcBef>
                <a:spcPct val="25000"/>
              </a:spcBef>
            </a:pPr>
            <a:endParaRPr lang="en-US" sz="1600" noProof="1">
              <a:latin typeface="Trebuchet MS" pitchFamily="34" charset="0"/>
            </a:endParaRPr>
          </a:p>
        </p:txBody>
      </p:sp>
      <p:sp>
        <p:nvSpPr>
          <p:cNvPr id="14339" name="Line 13"/>
          <p:cNvSpPr>
            <a:spLocks noChangeShapeType="1"/>
          </p:cNvSpPr>
          <p:nvPr/>
        </p:nvSpPr>
        <p:spPr bwMode="gray">
          <a:xfrm rot="5400000">
            <a:off x="-353219" y="20899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28" name="AutoShape 15"/>
          <p:cNvSpPr>
            <a:spLocks noChangeArrowheads="1"/>
          </p:cNvSpPr>
          <p:nvPr/>
        </p:nvSpPr>
        <p:spPr bwMode="gray">
          <a:xfrm>
            <a:off x="34925" y="3214688"/>
            <a:ext cx="1008063" cy="987425"/>
          </a:xfrm>
          <a:prstGeom prst="homePlate">
            <a:avLst>
              <a:gd name="adj" fmla="val 26756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46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1 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კვ</a:t>
            </a: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2</a:t>
            </a:r>
          </a:p>
        </p:txBody>
      </p:sp>
      <p:sp>
        <p:nvSpPr>
          <p:cNvPr id="20" name="AutoShape 16"/>
          <p:cNvSpPr>
            <a:spLocks noChangeArrowheads="1"/>
          </p:cNvSpPr>
          <p:nvPr/>
        </p:nvSpPr>
        <p:spPr bwMode="gray">
          <a:xfrm>
            <a:off x="850900" y="3214688"/>
            <a:ext cx="1223963" cy="987425"/>
          </a:xfrm>
          <a:prstGeom prst="chevron">
            <a:avLst>
              <a:gd name="adj" fmla="val 26688"/>
            </a:avLst>
          </a:prstGeom>
          <a:solidFill>
            <a:schemeClr val="bg1">
              <a:lumMod val="50000"/>
            </a:schemeClr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 კვ</a:t>
            </a:r>
          </a:p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2</a:t>
            </a:r>
          </a:p>
        </p:txBody>
      </p:sp>
      <p:sp>
        <p:nvSpPr>
          <p:cNvPr id="26631" name="AutoShape 16"/>
          <p:cNvSpPr>
            <a:spLocks noChangeArrowheads="1"/>
          </p:cNvSpPr>
          <p:nvPr/>
        </p:nvSpPr>
        <p:spPr bwMode="gray">
          <a:xfrm>
            <a:off x="1882775" y="3214688"/>
            <a:ext cx="1362075" cy="987425"/>
          </a:xfrm>
          <a:prstGeom prst="chevron">
            <a:avLst>
              <a:gd name="adj" fmla="val 26707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3 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კვ</a:t>
            </a: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2</a:t>
            </a:r>
          </a:p>
        </p:txBody>
      </p:sp>
      <p:sp>
        <p:nvSpPr>
          <p:cNvPr id="157713" name="AutoShape 17"/>
          <p:cNvSpPr>
            <a:spLocks noChangeArrowheads="1"/>
          </p:cNvSpPr>
          <p:nvPr/>
        </p:nvSpPr>
        <p:spPr bwMode="gray">
          <a:xfrm>
            <a:off x="3052763" y="3214688"/>
            <a:ext cx="1282700" cy="987425"/>
          </a:xfrm>
          <a:prstGeom prst="chevron">
            <a:avLst>
              <a:gd name="adj" fmla="val 26594"/>
            </a:avLst>
          </a:prstGeom>
          <a:solidFill>
            <a:schemeClr val="bg1">
              <a:lumMod val="50000"/>
            </a:schemeClr>
          </a:solidFill>
          <a:ln w="28575" algn="ctr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4 კვ</a:t>
            </a:r>
          </a:p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2</a:t>
            </a:r>
          </a:p>
        </p:txBody>
      </p:sp>
      <p:sp>
        <p:nvSpPr>
          <p:cNvPr id="26633" name="AutoShape 18"/>
          <p:cNvSpPr>
            <a:spLocks noChangeArrowheads="1"/>
          </p:cNvSpPr>
          <p:nvPr/>
        </p:nvSpPr>
        <p:spPr bwMode="gray">
          <a:xfrm>
            <a:off x="4143375" y="3214688"/>
            <a:ext cx="1444625" cy="987425"/>
          </a:xfrm>
          <a:prstGeom prst="chevron">
            <a:avLst>
              <a:gd name="adj" fmla="val 26619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1 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კვ</a:t>
            </a: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3</a:t>
            </a:r>
          </a:p>
        </p:txBody>
      </p:sp>
      <p:sp>
        <p:nvSpPr>
          <p:cNvPr id="157715" name="AutoShape 19"/>
          <p:cNvSpPr>
            <a:spLocks noChangeArrowheads="1"/>
          </p:cNvSpPr>
          <p:nvPr/>
        </p:nvSpPr>
        <p:spPr bwMode="gray">
          <a:xfrm>
            <a:off x="5395913" y="3214688"/>
            <a:ext cx="1338262" cy="987425"/>
          </a:xfrm>
          <a:prstGeom prst="chevron">
            <a:avLst>
              <a:gd name="adj" fmla="val 26594"/>
            </a:avLst>
          </a:prstGeom>
          <a:solidFill>
            <a:schemeClr val="bg1">
              <a:lumMod val="50000"/>
            </a:schemeClr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 კვ</a:t>
            </a:r>
          </a:p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3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26635" name="AutoShape 18"/>
          <p:cNvSpPr>
            <a:spLocks noChangeArrowheads="1"/>
          </p:cNvSpPr>
          <p:nvPr/>
        </p:nvSpPr>
        <p:spPr bwMode="gray">
          <a:xfrm>
            <a:off x="6516728" y="3214686"/>
            <a:ext cx="1393825" cy="987425"/>
          </a:xfrm>
          <a:prstGeom prst="chevron">
            <a:avLst>
              <a:gd name="adj" fmla="val 26591"/>
            </a:avLst>
          </a:prstGeom>
          <a:solidFill>
            <a:srgbClr val="C00000"/>
          </a:solidFill>
          <a:ln>
            <a:noFill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3 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კვ</a:t>
            </a:r>
          </a:p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</a:rPr>
              <a:t>2013</a:t>
            </a:r>
          </a:p>
        </p:txBody>
      </p:sp>
      <p:sp>
        <p:nvSpPr>
          <p:cNvPr id="30" name="AutoShape 19"/>
          <p:cNvSpPr>
            <a:spLocks noChangeArrowheads="1"/>
          </p:cNvSpPr>
          <p:nvPr/>
        </p:nvSpPr>
        <p:spPr bwMode="gray">
          <a:xfrm>
            <a:off x="7698233" y="3214686"/>
            <a:ext cx="1338263" cy="987425"/>
          </a:xfrm>
          <a:prstGeom prst="chevron">
            <a:avLst>
              <a:gd name="adj" fmla="val 26594"/>
            </a:avLst>
          </a:prstGeom>
          <a:solidFill>
            <a:srgbClr val="C00000"/>
          </a:solidFill>
          <a:ln w="28575">
            <a:noFill/>
            <a:miter lim="800000"/>
            <a:headEnd/>
            <a:tailEnd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rgbClr r="0" g="0" b="0"/>
          </a:lnRef>
          <a:fillRef idx="1002">
            <a:schemeClr val="dk1"/>
          </a:fillRef>
          <a:effectRef idx="0">
            <a:scrgbClr r="0" g="0" b="0"/>
          </a:effectRef>
          <a:fontRef idx="major"/>
        </p:style>
        <p:txBody>
          <a:bodyPr lIns="118800" tIns="46800" rIns="46800" bIns="46800" anchor="ctr"/>
          <a:lstStyle/>
          <a:p>
            <a:pPr algn="ctr" eaLnBrk="0" hangingPunct="0">
              <a:defRPr/>
            </a:pP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4 კვ</a:t>
            </a:r>
          </a:p>
          <a:p>
            <a:pPr algn="ctr" eaLnBrk="0" hangingPunct="0">
              <a:defRPr/>
            </a:pPr>
            <a:r>
              <a:rPr lang="en-US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201</a:t>
            </a:r>
            <a:r>
              <a:rPr lang="ka-GE" sz="1400" b="1" noProof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itchFamily="34" charset="0"/>
                <a:cs typeface="Arial" pitchFamily="34" charset="0"/>
              </a:rPr>
              <a:t>3</a:t>
            </a:r>
            <a:endParaRPr lang="en-US" sz="1400" b="1" noProof="1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itchFamily="34" charset="0"/>
              <a:cs typeface="Arial" pitchFamily="34" charset="0"/>
            </a:endParaRPr>
          </a:p>
        </p:txBody>
      </p:sp>
      <p:sp>
        <p:nvSpPr>
          <p:cNvPr id="14364" name="Rectangle 2"/>
          <p:cNvSpPr>
            <a:spLocks noChangeArrowheads="1"/>
          </p:cNvSpPr>
          <p:nvPr/>
        </p:nvSpPr>
        <p:spPr bwMode="auto">
          <a:xfrm>
            <a:off x="777876" y="952500"/>
            <a:ext cx="1296988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კონცეფციის </a:t>
            </a:r>
          </a:p>
          <a:p>
            <a:pPr>
              <a:spcBef>
                <a:spcPct val="25000"/>
              </a:spcBef>
            </a:pPr>
            <a:r>
              <a:rPr lang="ka-GE" sz="1200" i="1" noProof="1" smtClean="0">
                <a:latin typeface="Sylfaen" pitchFamily="18" charset="0"/>
              </a:rPr>
              <a:t>    დასრულება</a:t>
            </a:r>
          </a:p>
        </p:txBody>
      </p:sp>
      <p:sp>
        <p:nvSpPr>
          <p:cNvPr id="14365" name="Rectangle 33"/>
          <p:cNvSpPr>
            <a:spLocks noChangeArrowheads="1"/>
          </p:cNvSpPr>
          <p:nvPr/>
        </p:nvSpPr>
        <p:spPr bwMode="auto">
          <a:xfrm>
            <a:off x="1763688" y="4294188"/>
            <a:ext cx="2287587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>
                <a:latin typeface="Sylfaen" pitchFamily="18" charset="0"/>
              </a:rPr>
              <a:t>ტექნიკური სპეციფიკაციების მომზადებ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latin typeface="Sylfaen" pitchFamily="18" charset="0"/>
              </a:rPr>
              <a:t>ბ</a:t>
            </a:r>
            <a:r>
              <a:rPr lang="ka-GE" sz="1200" i="1" noProof="1" smtClean="0">
                <a:latin typeface="Sylfaen" pitchFamily="18" charset="0"/>
              </a:rPr>
              <a:t>აზის არქტიტექტურის შემუშავება</a:t>
            </a:r>
            <a:endParaRPr lang="ka-GE" sz="1200" i="1" noProof="1">
              <a:latin typeface="Sylfaen" pitchFamily="18" charset="0"/>
            </a:endParaRPr>
          </a:p>
        </p:txBody>
      </p:sp>
      <p:sp>
        <p:nvSpPr>
          <p:cNvPr id="14366" name="Line 13"/>
          <p:cNvSpPr>
            <a:spLocks noChangeShapeType="1"/>
          </p:cNvSpPr>
          <p:nvPr/>
        </p:nvSpPr>
        <p:spPr bwMode="gray">
          <a:xfrm rot="5400000">
            <a:off x="2822575" y="5481638"/>
            <a:ext cx="2520950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67" name="Rectangle 39"/>
          <p:cNvSpPr>
            <a:spLocks noChangeArrowheads="1"/>
          </p:cNvSpPr>
          <p:nvPr/>
        </p:nvSpPr>
        <p:spPr bwMode="auto">
          <a:xfrm>
            <a:off x="4067944" y="5474494"/>
            <a:ext cx="2581275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ლიცენზირება, ნებართვა, შეტყობინება, აკრედიტაციის  მოდულის შექმნა</a:t>
            </a:r>
            <a:endParaRPr lang="ka-GE" sz="1200" i="1" noProof="1">
              <a:latin typeface="Sylfaen" pitchFamily="18" charset="0"/>
            </a:endParaRP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ტესტირება</a:t>
            </a:r>
            <a:endParaRPr lang="ka-GE" sz="1200" i="1" noProof="1">
              <a:latin typeface="Sylfaen" pitchFamily="18" charset="0"/>
            </a:endParaRPr>
          </a:p>
        </p:txBody>
      </p:sp>
      <p:sp>
        <p:nvSpPr>
          <p:cNvPr id="14369" name="Rectangle 41"/>
          <p:cNvSpPr>
            <a:spLocks noChangeArrowheads="1"/>
          </p:cNvSpPr>
          <p:nvPr/>
        </p:nvSpPr>
        <p:spPr bwMode="auto">
          <a:xfrm>
            <a:off x="2987824" y="1584375"/>
            <a:ext cx="2289473" cy="87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latin typeface="Sylfaen" pitchFamily="18" charset="0"/>
              </a:rPr>
              <a:t>მ</a:t>
            </a:r>
            <a:r>
              <a:rPr lang="ka-GE" sz="1200" i="1" noProof="1" smtClean="0">
                <a:latin typeface="Sylfaen" pitchFamily="18" charset="0"/>
              </a:rPr>
              <a:t>ონაცემთა  კონვერტაცია, კორექტირება, მიგრაცი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>
                <a:latin typeface="Sylfaen" pitchFamily="18" charset="0"/>
              </a:rPr>
              <a:t>გარე უწყებებთან </a:t>
            </a:r>
            <a:r>
              <a:rPr lang="ka-GE" sz="1200" i="1" noProof="1" smtClean="0">
                <a:latin typeface="Sylfaen" pitchFamily="18" charset="0"/>
              </a:rPr>
              <a:t>სერვისების აწყობა</a:t>
            </a:r>
            <a:endParaRPr lang="ka-GE" sz="1200" i="1" noProof="1">
              <a:latin typeface="Sylfaen" pitchFamily="18" charset="0"/>
            </a:endParaRPr>
          </a:p>
        </p:txBody>
      </p:sp>
      <p:sp>
        <p:nvSpPr>
          <p:cNvPr id="14370" name="Line 13"/>
          <p:cNvSpPr>
            <a:spLocks noChangeShapeType="1"/>
          </p:cNvSpPr>
          <p:nvPr/>
        </p:nvSpPr>
        <p:spPr bwMode="gray">
          <a:xfrm rot="5400000">
            <a:off x="524669" y="5474494"/>
            <a:ext cx="25352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72" name="Line 13"/>
          <p:cNvSpPr>
            <a:spLocks noChangeShapeType="1"/>
          </p:cNvSpPr>
          <p:nvPr/>
        </p:nvSpPr>
        <p:spPr bwMode="gray">
          <a:xfrm rot="5400000">
            <a:off x="4198144" y="208359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90" name="Rectangle 3"/>
          <p:cNvSpPr>
            <a:spLocks noChangeArrowheads="1"/>
          </p:cNvSpPr>
          <p:nvPr/>
        </p:nvSpPr>
        <p:spPr bwMode="auto">
          <a:xfrm>
            <a:off x="5313363" y="971550"/>
            <a:ext cx="229076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ka-GE" sz="1200" i="1" noProof="1" smtClean="0">
                <a:latin typeface="Sylfaen" pitchFamily="18" charset="0"/>
              </a:rPr>
              <a:t>სერტიფიცირების მოდულის შექმნ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ka-GE" sz="1200" i="1" noProof="1" smtClean="0">
                <a:latin typeface="Sylfaen" pitchFamily="18" charset="0"/>
              </a:rPr>
              <a:t>ტესტირება</a:t>
            </a:r>
            <a:endParaRPr lang="ka-GE" sz="1200" i="1" noProof="1">
              <a:latin typeface="Sylfaen" pitchFamily="18" charset="0"/>
            </a:endParaRPr>
          </a:p>
          <a:p>
            <a:pPr>
              <a:spcBef>
                <a:spcPct val="25000"/>
              </a:spcBef>
              <a:defRPr/>
            </a:pPr>
            <a:endParaRPr lang="ka-GE" sz="1200" i="1" noProof="1">
              <a:solidFill>
                <a:srgbClr val="FF0000"/>
              </a:solidFill>
              <a:latin typeface="Sylfaen" pitchFamily="18" charset="0"/>
            </a:endParaRPr>
          </a:p>
        </p:txBody>
      </p:sp>
      <p:sp>
        <p:nvSpPr>
          <p:cNvPr id="14375" name="Line 13"/>
          <p:cNvSpPr>
            <a:spLocks noChangeShapeType="1"/>
          </p:cNvSpPr>
          <p:nvPr/>
        </p:nvSpPr>
        <p:spPr bwMode="gray">
          <a:xfrm rot="5400000">
            <a:off x="6487319" y="20645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76" name="Rectangle 3"/>
          <p:cNvSpPr>
            <a:spLocks noChangeArrowheads="1"/>
          </p:cNvSpPr>
          <p:nvPr/>
        </p:nvSpPr>
        <p:spPr bwMode="auto">
          <a:xfrm>
            <a:off x="7596188" y="1584375"/>
            <a:ext cx="1539875" cy="1431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>
                <a:latin typeface="Sylfaen" pitchFamily="18" charset="0"/>
              </a:rPr>
              <a:t>სისტემის  სრული </a:t>
            </a:r>
            <a:r>
              <a:rPr lang="ka-GE" sz="1200" i="1" noProof="1" smtClean="0">
                <a:latin typeface="Sylfaen" pitchFamily="18" charset="0"/>
              </a:rPr>
              <a:t>დანერგვ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ერთიან საინფორმაციო სისტემაში ინტეგრაცია</a:t>
            </a:r>
            <a:endParaRPr lang="ka-GE" sz="1200" i="1" noProof="1">
              <a:solidFill>
                <a:srgbClr val="FF0000"/>
              </a:solidFill>
              <a:latin typeface="Sylfaen" pitchFamily="18" charset="0"/>
            </a:endParaRPr>
          </a:p>
        </p:txBody>
      </p:sp>
      <p:sp>
        <p:nvSpPr>
          <p:cNvPr id="26" name="Rectangle 152"/>
          <p:cNvSpPr>
            <a:spLocks noChangeArrowheads="1"/>
          </p:cNvSpPr>
          <p:nvPr/>
        </p:nvSpPr>
        <p:spPr bwMode="auto">
          <a:xfrm>
            <a:off x="257746" y="467380"/>
            <a:ext cx="87067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ka-GE" b="1" dirty="0">
                <a:latin typeface="Sylfaen" pitchFamily="18" charset="0"/>
              </a:rPr>
              <a:t>პროექტის იმპლემენტაციის ფაზები</a:t>
            </a:r>
          </a:p>
        </p:txBody>
      </p:sp>
      <p:sp>
        <p:nvSpPr>
          <p:cNvPr id="27" name="Line 13"/>
          <p:cNvSpPr>
            <a:spLocks noChangeShapeType="1"/>
          </p:cNvSpPr>
          <p:nvPr/>
        </p:nvSpPr>
        <p:spPr bwMode="gray">
          <a:xfrm rot="5400000">
            <a:off x="1878955" y="2089944"/>
            <a:ext cx="2217738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gray">
          <a:xfrm rot="5400000">
            <a:off x="5247494" y="5481637"/>
            <a:ext cx="2506663" cy="0"/>
          </a:xfrm>
          <a:prstGeom prst="line">
            <a:avLst/>
          </a:prstGeom>
          <a:noFill/>
          <a:ln w="28575">
            <a:solidFill>
              <a:srgbClr val="80808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39"/>
          <p:cNvSpPr>
            <a:spLocks noChangeArrowheads="1"/>
          </p:cNvSpPr>
          <p:nvPr/>
        </p:nvSpPr>
        <p:spPr bwMode="auto">
          <a:xfrm>
            <a:off x="6516216" y="4293096"/>
            <a:ext cx="1547812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200" i="1" noProof="1" smtClean="0">
                <a:latin typeface="Sylfaen" pitchFamily="18" charset="0"/>
              </a:rPr>
              <a:t>ა</a:t>
            </a:r>
            <a:r>
              <a:rPr lang="ka-GE" sz="1200" i="1" noProof="1" smtClean="0">
                <a:latin typeface="Sylfaen" pitchFamily="18" charset="0"/>
              </a:rPr>
              <a:t>ნალიტიკური მოდულის შექმნა</a:t>
            </a:r>
          </a:p>
          <a:p>
            <a:pPr marL="171450" indent="-171450">
              <a:spcBef>
                <a:spcPct val="25000"/>
              </a:spcBef>
              <a:buFont typeface="Wingdings" pitchFamily="2" charset="2"/>
              <a:buChar char="v"/>
            </a:pPr>
            <a:r>
              <a:rPr lang="ka-GE" sz="1200" i="1" noProof="1" smtClean="0">
                <a:latin typeface="Sylfaen" pitchFamily="18" charset="0"/>
              </a:rPr>
              <a:t>სტატისტიკური ფორმების გენერაცია</a:t>
            </a:r>
            <a:endParaRPr lang="ka-GE" sz="1200" i="1" noProof="1">
              <a:latin typeface="Sylfaen" pitchFamily="18" charset="0"/>
            </a:endParaRPr>
          </a:p>
        </p:txBody>
      </p:sp>
      <p:sp>
        <p:nvSpPr>
          <p:cNvPr id="28" name="TextBox 30"/>
          <p:cNvSpPr txBox="1"/>
          <p:nvPr/>
        </p:nvSpPr>
        <p:spPr>
          <a:xfrm>
            <a:off x="246992" y="118527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0990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დაჯგუფება 13"/>
          <p:cNvGrpSpPr/>
          <p:nvPr/>
        </p:nvGrpSpPr>
        <p:grpSpPr>
          <a:xfrm flipH="1">
            <a:off x="6012160" y="3638100"/>
            <a:ext cx="2163463" cy="2385543"/>
            <a:chOff x="7437438" y="3789363"/>
            <a:chExt cx="1651000" cy="1666875"/>
          </a:xfrm>
        </p:grpSpPr>
        <p:sp>
          <p:nvSpPr>
            <p:cNvPr id="15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6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7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5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6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7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3779912" y="1211908"/>
            <a:ext cx="511256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buClr>
                <a:srgbClr val="00B050"/>
              </a:buClr>
              <a:defRPr>
                <a:latin typeface="Sylfaen" pitchFamily="18" charset="0"/>
              </a:defRPr>
            </a:lvl1pPr>
          </a:lstStyle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დოკუმენტების უმეტესი ნაწილის ელექტრონული და სისტემატიზებული ფორმით მოწოდება, რაც ამ დოკუმენტის გარკვეული კრიტერიუმებით </a:t>
            </a:r>
            <a:r>
              <a:rPr lang="ka-GE" dirty="0" smtClean="0"/>
              <a:t>ხელით დამუშავების საჭიროებას </a:t>
            </a:r>
            <a:r>
              <a:rPr lang="ka-GE" dirty="0"/>
              <a:t>მოხსნის და ანალიზის საშუალებას </a:t>
            </a:r>
            <a:r>
              <a:rPr lang="ka-GE" dirty="0" smtClean="0"/>
              <a:t>მოგვცემს</a:t>
            </a:r>
            <a:endParaRPr lang="ka-GE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7378" y="3638100"/>
            <a:ext cx="52476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rgbClr val="00B050"/>
              </a:buClr>
            </a:pPr>
            <a:endParaRPr lang="ka-GE" dirty="0" smtClean="0">
              <a:latin typeface="Sylfaen" pitchFamily="18" charset="0"/>
            </a:endParaRPr>
          </a:p>
          <a:p>
            <a:pPr>
              <a:buClr>
                <a:srgbClr val="00B050"/>
              </a:buClr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>
                <a:latin typeface="Sylfaen" pitchFamily="18" charset="0"/>
              </a:rPr>
              <a:t>ორ მხარეს შორის კონსულტაციებისა და დოკუმენტაციის დასახვეწად საჭირო სხვა პროცედურების დაშორებულ, რეალური დროის რეჟიმში </a:t>
            </a:r>
            <a:r>
              <a:rPr lang="ka-GE" dirty="0">
                <a:latin typeface="Sylfaen" pitchFamily="18" charset="0"/>
              </a:rPr>
              <a:t>წარმართვა</a:t>
            </a: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14325" y="26064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მოსალოდნელი </a:t>
            </a:r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სარგებელი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6300192" y="3575371"/>
            <a:ext cx="2016224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6336196" y="3575371"/>
            <a:ext cx="1980222" cy="2448272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12" descr="C:\Users\TATA\AppData\Local\Microsoft\Windows\Temporary Internet Files\Content.IE5\O4AWLA7I\MP900430727[1]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14957" y="1319787"/>
            <a:ext cx="2188891" cy="2397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2" name="Straight Connector 11"/>
          <p:cNvCxnSpPr/>
          <p:nvPr/>
        </p:nvCxnSpPr>
        <p:spPr>
          <a:xfrm flipH="1">
            <a:off x="838531" y="1147093"/>
            <a:ext cx="2331690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838531" y="1147093"/>
            <a:ext cx="2331691" cy="278124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611487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03848" y="2609091"/>
            <a:ext cx="569783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00B050"/>
              </a:buClr>
              <a:buFont typeface="Wingdings" pitchFamily="2" charset="2"/>
              <a:buChar char="§"/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ელექტრონული რეესტრის წარმართვა და საჯარო ინფორმაციის ოპერატიულად ხელმისაწვდომობის უზრუნველყოფა</a:t>
            </a:r>
            <a:endParaRPr lang="ka-GE" dirty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>
              <a:latin typeface="Sylfaen" pitchFamily="18" charset="0"/>
            </a:endParaRP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>
                <a:latin typeface="Sylfaen" pitchFamily="18" charset="0"/>
              </a:rPr>
              <a:t>უწყებათაშორისი კავშირების საშუალებით (სამოქალაქო რეესტრი, საჯარო რეესტრი, განათლების სამინისტრო, გარემოს დაცვის სამინისტრო, ნოტარიუსთა პალატა) ინფორმაციის ოპერატიულად მიღება, სწორი და დროული რეაგირება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314325" y="260648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მოსალოდნელი </a:t>
            </a:r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სარგებელი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7" name="Picture 12" descr="C:\Users\TATA\AppData\Local\Microsoft\Windows\Temporary Internet Files\Content.IE5\O4AWLA7I\MP900430727[1]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6F6F6"/>
              </a:clrFrom>
              <a:clrTo>
                <a:srgbClr val="F6F6F6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83568" y="3063135"/>
            <a:ext cx="2188891" cy="2397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Straight Connector 7"/>
          <p:cNvCxnSpPr/>
          <p:nvPr/>
        </p:nvCxnSpPr>
        <p:spPr>
          <a:xfrm>
            <a:off x="683568" y="3063135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683568" y="3063135"/>
            <a:ext cx="2188891" cy="2376264"/>
          </a:xfrm>
          <a:prstGeom prst="line">
            <a:avLst/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23528" y="1207840"/>
            <a:ext cx="864096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>
              <a:buClr>
                <a:srgbClr val="00B050"/>
              </a:buClr>
              <a:buFont typeface="Wingdings" pitchFamily="2" charset="2"/>
              <a:buChar char="§"/>
              <a:defRPr>
                <a:latin typeface="Sylfaen" pitchFamily="18" charset="0"/>
              </a:defRPr>
            </a:lvl1pPr>
          </a:lstStyle>
          <a:p>
            <a:pPr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ელექტრონული ინფორმაციის მრავალმხრივი ანალიზის საშუალება, მათ შორის </a:t>
            </a:r>
            <a:r>
              <a:rPr lang="ka-GE" dirty="0" smtClean="0"/>
              <a:t>წარმოდგენილი ანგარიშგებების ხარისხობრივი შეფასება, მათი შედარებითი ანალიზი, მნიშვნელოვანი ცვლილებებისა და შეუსაბამობების </a:t>
            </a:r>
            <a:r>
              <a:rPr lang="ka-GE" dirty="0"/>
              <a:t>გამოვლენისა და შემდგომში მათზე მიზანმიმართული რეაგირების შესაძლებლობა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73668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14325" y="317500"/>
            <a:ext cx="850614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მოსალოდნელი </a:t>
            </a:r>
            <a:r>
              <a:rPr lang="ka-GE" sz="2400" b="1" dirty="0">
                <a:solidFill>
                  <a:srgbClr val="C00000"/>
                </a:solidFill>
                <a:latin typeface="Sylfaen" pitchFamily="18" charset="0"/>
              </a:rPr>
              <a:t>სარგებელი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1124744"/>
            <a:ext cx="8496944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შეიქმნება თითოეული დაწესებულების სრულყოფილი ისტორია სამართალმემკვიდრეობის გათვალისწინებით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შესაძლებელი გახდება სამედიცინო დაწესებულებების ანალიზი საექიმო საქმიანობების მიხედვით მათი სრულყოფილი ისტორიის გათვალისწინებით 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მოწესრიგდება აკრედიტირებული დაწესებულებების </a:t>
            </a:r>
            <a:r>
              <a:rPr lang="ka-GE" sz="1600" dirty="0" smtClean="0"/>
              <a:t>რეესტრი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ხელმისაწვდომი </a:t>
            </a:r>
            <a:r>
              <a:rPr lang="ka-GE" sz="1600" dirty="0" smtClean="0"/>
              <a:t>გახდება ინფორმაცია </a:t>
            </a:r>
            <a:r>
              <a:rPr lang="ka-GE" sz="1600" dirty="0"/>
              <a:t>პერსონალის სამედიცინო </a:t>
            </a:r>
            <a:r>
              <a:rPr lang="ka-GE" sz="1600" dirty="0" smtClean="0"/>
              <a:t>დაწესებულებებში </a:t>
            </a:r>
            <a:r>
              <a:rPr lang="ka-GE" sz="1600" dirty="0"/>
              <a:t>გადანაწილების შესახებ </a:t>
            </a:r>
            <a:r>
              <a:rPr lang="ka-GE" sz="1600" dirty="0" smtClean="0"/>
              <a:t>(იგულისხმება ადმინისტრაციული, ექიმი-სპეციალისტი, უმცროსი ექიმი და საშუალო სამედ. პერსონალი</a:t>
            </a:r>
            <a:r>
              <a:rPr lang="ka-GE" sz="1600" dirty="0" smtClean="0">
                <a:solidFill>
                  <a:srgbClr val="FF0000"/>
                </a:solidFill>
              </a:rPr>
              <a:t> </a:t>
            </a:r>
            <a:r>
              <a:rPr lang="ka-GE" sz="1600" dirty="0" smtClean="0"/>
              <a:t>)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sz="1600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სერთიფიცირების სრულყოფილი ელექტრონული რეესტრის საშუალებით შესაძლებელი გახდება სარწმუნო და ოპერატიული ინფორმაციის მიღება პოტენციური, აქტიური (მოქმედი, დასაქმებული) და პასიური (მათ შორის გარდაცვლილი) სამედიცინო პერსონალის შესახებ, ასევე აქტიური და პასიური სერთიფიკატების გამოვლენ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sz="1600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 smtClean="0"/>
              <a:t>უწყებათაშორისი კავშირების საშუალებით ხელმისაწვდომი გახდება ინფორმაცია სამედიცინო განათლების მქონე პირებზე</a:t>
            </a:r>
          </a:p>
        </p:txBody>
      </p:sp>
    </p:spTree>
    <p:extLst>
      <p:ext uri="{BB962C8B-B14F-4D97-AF65-F5344CB8AC3E}">
        <p14:creationId xmlns:p14="http://schemas.microsoft.com/office/powerpoint/2010/main" val="42620473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418335" y="389508"/>
            <a:ext cx="8402137" cy="59122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2400" b="1" dirty="0" smtClean="0">
                <a:solidFill>
                  <a:srgbClr val="C00000"/>
                </a:solidFill>
                <a:latin typeface="Sylfaen" pitchFamily="18" charset="0"/>
                <a:ea typeface="+mn-ea"/>
                <a:cs typeface="+mn-cs"/>
              </a:rPr>
              <a:t>მოსალოდნელი </a:t>
            </a:r>
            <a:r>
              <a:rPr lang="ka-GE" sz="2400" b="1" dirty="0">
                <a:solidFill>
                  <a:srgbClr val="C00000"/>
                </a:solidFill>
                <a:latin typeface="Sylfaen" pitchFamily="18" charset="0"/>
              </a:rPr>
              <a:t>სარგებელი</a:t>
            </a:r>
            <a:endParaRPr lang="en-US" sz="2400" b="1" dirty="0">
              <a:solidFill>
                <a:srgbClr val="C00000"/>
              </a:solidFill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18335" y="3053278"/>
            <a:ext cx="427307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 algn="just">
              <a:buClr>
                <a:srgbClr val="C00000"/>
              </a:buClr>
              <a:buFont typeface="Courier New" pitchFamily="49" charset="0"/>
              <a:buChar char="o"/>
              <a:defRPr sz="1600"/>
            </a:lvl1pPr>
          </a:lstStyle>
          <a:p>
            <a:r>
              <a:rPr lang="ka-GE" dirty="0"/>
              <a:t>ანალიზის კომპონენტი ასევე ითვალისწინებს სამედიცინო დაწესებულებებში წარმოებული საექიმო საქმიანობებისა და დაკავებული საექიმო პერსონალის ჯვარედინ ანალიზს</a:t>
            </a:r>
          </a:p>
          <a:p>
            <a:endParaRPr lang="ka-GE" dirty="0"/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5537" y="1268760"/>
            <a:ext cx="429587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600" dirty="0"/>
              <a:t>შესაძლებელი </a:t>
            </a:r>
            <a:r>
              <a:rPr lang="ka-GE" sz="1600" dirty="0" smtClean="0"/>
              <a:t>გახდება სამედიცინო </a:t>
            </a:r>
            <a:r>
              <a:rPr lang="ka-GE" sz="1600" dirty="0"/>
              <a:t>პერსონალის პერსონალური ისტორიების ნახვა, </a:t>
            </a:r>
            <a:r>
              <a:rPr lang="ka-GE" sz="1600" dirty="0" smtClean="0"/>
              <a:t>მათ შორის კვალიფიკაციის </a:t>
            </a:r>
            <a:r>
              <a:rPr lang="ka-GE" sz="1600" dirty="0"/>
              <a:t>ამაღლების, ერთი ან რამდენიმე სერთიფიკატის ფლობის, </a:t>
            </a:r>
            <a:r>
              <a:rPr lang="ka-GE" sz="1600" dirty="0" smtClean="0"/>
              <a:t>დასაქმებისა </a:t>
            </a:r>
            <a:r>
              <a:rPr lang="ka-GE" sz="1600" dirty="0"/>
              <a:t>და გამოცდილების </a:t>
            </a:r>
            <a:r>
              <a:rPr lang="ka-GE" sz="1600" dirty="0" smtClean="0"/>
              <a:t>შესახებ</a:t>
            </a:r>
            <a:endParaRPr lang="ka-GE" sz="1600" dirty="0"/>
          </a:p>
        </p:txBody>
      </p:sp>
      <p:sp>
        <p:nvSpPr>
          <p:cNvPr id="9" name="TextBox 8"/>
          <p:cNvSpPr txBox="1"/>
          <p:nvPr/>
        </p:nvSpPr>
        <p:spPr>
          <a:xfrm>
            <a:off x="418334" y="4640416"/>
            <a:ext cx="8546153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285750" indent="-285750" algn="just">
              <a:buClr>
                <a:srgbClr val="C00000"/>
              </a:buClr>
              <a:buFont typeface="Courier New" pitchFamily="49" charset="0"/>
              <a:buChar char="o"/>
              <a:defRPr sz="1600"/>
            </a:lvl1pPr>
          </a:lstStyle>
          <a:p>
            <a:r>
              <a:rPr lang="ka-GE" dirty="0"/>
              <a:t>საექიმო საქმიანობების </a:t>
            </a:r>
            <a:r>
              <a:rPr lang="ka-GE" dirty="0"/>
              <a:t>უფლების </a:t>
            </a:r>
            <a:r>
              <a:rPr lang="ka-GE" dirty="0"/>
              <a:t>შეჩერება/აკრძალვის შემთხვევაში შესაძლებელი </a:t>
            </a:r>
            <a:r>
              <a:rPr lang="ka-GE" dirty="0"/>
              <a:t>გახდება არა </a:t>
            </a:r>
            <a:r>
              <a:rPr lang="ka-GE" dirty="0"/>
              <a:t>მარტო ძირითადი, არამედ ყველა იმ სამედიცინო დაწესებულების  დროული ინფორმირება, სადაც ეს პიროვნება შესაძლოა მუშაობდეს</a:t>
            </a:r>
          </a:p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1484784"/>
            <a:ext cx="3456384" cy="2448272"/>
          </a:xfrm>
          <a:prstGeom prst="rect">
            <a:avLst/>
          </a:prstGeom>
          <a:ln>
            <a:noFill/>
          </a:ln>
          <a:effectLst>
            <a:outerShdw blurRad="184150" dist="241300" dir="11520000" sx="110000" sy="110000" algn="ctr">
              <a:srgbClr val="000000">
                <a:alpha val="18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411424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gray">
          <a:xfrm>
            <a:off x="3963988" y="3140968"/>
            <a:ext cx="4906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/>
          <a:p>
            <a:pPr eaLnBrk="0" hangingPunct="0">
              <a:lnSpc>
                <a:spcPct val="95000"/>
              </a:lnSpc>
            </a:pPr>
            <a:r>
              <a:rPr lang="ka-GE" sz="4400" b="1" noProof="1"/>
              <a:t>გმადლობთ</a:t>
            </a:r>
          </a:p>
          <a:p>
            <a:pPr eaLnBrk="0" hangingPunct="0">
              <a:lnSpc>
                <a:spcPct val="95000"/>
              </a:lnSpc>
            </a:pPr>
            <a:r>
              <a:rPr lang="ka-GE" sz="4400" b="1" noProof="1"/>
              <a:t>ყურადღებისთვის!</a:t>
            </a:r>
          </a:p>
        </p:txBody>
      </p:sp>
      <p:pic>
        <p:nvPicPr>
          <p:cNvPr id="7" name="სურათი 8" descr="e-Health g.jp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777875"/>
            <a:ext cx="3759200" cy="404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90925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 smtClean="0">
                <a:latin typeface="Sylfaen" pitchFamily="18" charset="0"/>
              </a:rPr>
              <a:t>ლიცენზირება...</a:t>
            </a:r>
          </a:p>
          <a:p>
            <a:r>
              <a:rPr lang="ka-GE" dirty="0">
                <a:latin typeface="Sylfaen" pitchFamily="18" charset="0"/>
              </a:rPr>
              <a:t> </a:t>
            </a:r>
            <a:r>
              <a:rPr lang="ka-GE" dirty="0" smtClean="0">
                <a:latin typeface="Sylfaen" pitchFamily="18" charset="0"/>
              </a:rPr>
              <a:t>     </a:t>
            </a:r>
            <a:r>
              <a:rPr lang="ka-GE" dirty="0" smtClean="0">
                <a:latin typeface="Sylfaen" pitchFamily="18" charset="0"/>
              </a:rPr>
              <a:t>ნებართვები ...</a:t>
            </a:r>
          </a:p>
          <a:p>
            <a:r>
              <a:rPr lang="ka-GE" dirty="0" smtClean="0">
                <a:latin typeface="Sylfaen" pitchFamily="18" charset="0"/>
              </a:rPr>
              <a:t>            აკრედიტაცი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979712" y="2111945"/>
            <a:ext cx="583264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მაძიებლის მიერ დოკუმენტების წარდგენ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შემსრულებლის განსაზღვრ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დოკუმენტების შესწავლა და განხილვ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კონსულტაციები არაზუსტი დოკუმენტების მოსაწესრიგებლად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უარი არაზუსტი დოკუმენტების გამო</a:t>
            </a:r>
            <a:endParaRPr lang="en-US" dirty="0" smtClean="0"/>
          </a:p>
          <a:p>
            <a:endParaRPr lang="ka-GE" dirty="0" smtClean="0"/>
          </a:p>
          <a:p>
            <a:endParaRPr lang="ka-GE" dirty="0" smtClean="0"/>
          </a:p>
        </p:txBody>
      </p:sp>
      <p:pic>
        <p:nvPicPr>
          <p:cNvPr id="9" name="Picture 6" descr="C:\Users\TATA\AppData\Local\Microsoft\Windows\Temporary Internet Files\Content.IE5\50F0CZZJ\MC900019705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149080"/>
            <a:ext cx="2443888" cy="1872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</a:t>
            </a:r>
            <a:r>
              <a:rPr lang="ka-GE" sz="2000" b="1" dirty="0" smtClean="0">
                <a:solidFill>
                  <a:srgbClr val="C00000"/>
                </a:solidFill>
              </a:rPr>
              <a:t>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pSp>
        <p:nvGrpSpPr>
          <p:cNvPr id="11" name="დაჯგუფება 10"/>
          <p:cNvGrpSpPr/>
          <p:nvPr/>
        </p:nvGrpSpPr>
        <p:grpSpPr>
          <a:xfrm>
            <a:off x="241270" y="1988840"/>
            <a:ext cx="1651000" cy="1666875"/>
            <a:chOff x="7437438" y="3789363"/>
            <a:chExt cx="1651000" cy="1666875"/>
          </a:xfrm>
        </p:grpSpPr>
        <p:sp>
          <p:nvSpPr>
            <p:cNvPr id="12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3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4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5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6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7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</p:spTree>
    <p:extLst>
      <p:ext uri="{BB962C8B-B14F-4D97-AF65-F5344CB8AC3E}">
        <p14:creationId xmlns:p14="http://schemas.microsoft.com/office/powerpoint/2010/main" val="38326685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47582" y="2030065"/>
            <a:ext cx="5276746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ნხილვა </a:t>
            </a:r>
            <a:r>
              <a:rPr lang="ka-GE" dirty="0" smtClean="0"/>
              <a:t>ხემძღვანელობასთან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განხილვის შედეგები</a:t>
            </a:r>
            <a:endParaRPr lang="ka-GE" dirty="0"/>
          </a:p>
          <a:p>
            <a:pPr marL="742950" lvl="1" indent="-285750">
              <a:buClr>
                <a:srgbClr val="C00000"/>
              </a:buClr>
              <a:buFont typeface="Arial" pitchFamily="34" charset="0"/>
              <a:buChar char="•"/>
            </a:pPr>
            <a:r>
              <a:rPr lang="ka-GE" sz="1400" dirty="0"/>
              <a:t>გადაწყვეტილება ვადის გახანგრძლივების შესახებ</a:t>
            </a:r>
          </a:p>
          <a:p>
            <a:pPr marL="742950" lvl="1" indent="-285750">
              <a:buClr>
                <a:srgbClr val="C00000"/>
              </a:buClr>
              <a:buFont typeface="Arial" pitchFamily="34" charset="0"/>
              <a:buChar char="•"/>
            </a:pPr>
            <a:r>
              <a:rPr lang="ka-GE" sz="1400" dirty="0"/>
              <a:t>მაძიებლის </a:t>
            </a:r>
            <a:r>
              <a:rPr lang="ka-GE" sz="1400" dirty="0" smtClean="0"/>
              <a:t>ინფორმირება</a:t>
            </a:r>
            <a:endParaRPr lang="en-US" sz="1400" dirty="0" smtClean="0"/>
          </a:p>
          <a:p>
            <a:pPr marL="742950" lvl="1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სამივლინებო </a:t>
            </a:r>
            <a:r>
              <a:rPr lang="ka-GE" dirty="0"/>
              <a:t>დოკუმენტების </a:t>
            </a:r>
            <a:r>
              <a:rPr lang="ka-GE" dirty="0" smtClean="0"/>
              <a:t>მომზად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მაძიებლის </a:t>
            </a:r>
            <a:r>
              <a:rPr lang="ka-GE" dirty="0" smtClean="0"/>
              <a:t>ინფორმირ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მივლინება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მივლინების შედეგების </a:t>
            </a:r>
            <a:r>
              <a:rPr lang="ka-GE" dirty="0" smtClean="0"/>
              <a:t>განხილვა</a:t>
            </a:r>
            <a:endParaRPr lang="ka-GE" dirty="0"/>
          </a:p>
          <a:p>
            <a:endParaRPr lang="ka-GE" dirty="0"/>
          </a:p>
        </p:txBody>
      </p:sp>
      <p:pic>
        <p:nvPicPr>
          <p:cNvPr id="6" name="Picture 7" descr="C:\Users\TATA\AppData\Local\Microsoft\Windows\Temporary Internet Files\Content.IE5\M048J6J7\MC900056837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12" y="2771305"/>
            <a:ext cx="1797710" cy="15937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3356992"/>
            <a:ext cx="2742857" cy="2742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 smtClean="0">
                <a:latin typeface="Sylfaen" pitchFamily="18" charset="0"/>
              </a:rPr>
              <a:t>ლიცენზირება...</a:t>
            </a:r>
          </a:p>
          <a:p>
            <a:r>
              <a:rPr lang="ka-GE" dirty="0">
                <a:latin typeface="Sylfaen" pitchFamily="18" charset="0"/>
              </a:rPr>
              <a:t> </a:t>
            </a:r>
            <a:r>
              <a:rPr lang="ka-GE" dirty="0" smtClean="0">
                <a:latin typeface="Sylfaen" pitchFamily="18" charset="0"/>
              </a:rPr>
              <a:t>     </a:t>
            </a:r>
            <a:r>
              <a:rPr lang="ka-GE" dirty="0" smtClean="0">
                <a:latin typeface="Sylfaen" pitchFamily="18" charset="0"/>
              </a:rPr>
              <a:t>ნებართვები ...</a:t>
            </a:r>
          </a:p>
          <a:p>
            <a:r>
              <a:rPr lang="ka-GE" dirty="0" smtClean="0">
                <a:latin typeface="Sylfaen" pitchFamily="18" charset="0"/>
              </a:rPr>
              <a:t>            აკრედიტაცი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1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</a:t>
            </a:r>
            <a:r>
              <a:rPr lang="ka-GE" sz="2000" b="1" dirty="0" smtClean="0">
                <a:solidFill>
                  <a:srgbClr val="C00000"/>
                </a:solidFill>
              </a:rPr>
              <a:t>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9196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43622" y="2161887"/>
            <a:ext cx="5800785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დაწყვეტილების მიღება </a:t>
            </a:r>
            <a:r>
              <a:rPr lang="ka-GE" dirty="0" smtClean="0"/>
              <a:t>ლიცენზიის </a:t>
            </a:r>
            <a:r>
              <a:rPr lang="ka-GE" dirty="0"/>
              <a:t>მინიჭებაზე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მაძიებლის </a:t>
            </a:r>
            <a:r>
              <a:rPr lang="ka-GE" dirty="0" smtClean="0"/>
              <a:t>ინფორმირ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ლიცენზიის ბეჭდვა (არავტომატიზებული)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რეესტრული ჩანაწერის გაკეთება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ლიცენზიის </a:t>
            </a:r>
            <a:r>
              <a:rPr lang="ka-GE" dirty="0" smtClean="0"/>
              <a:t>გაცემ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ლიცენზიის გამოქვეყნება</a:t>
            </a:r>
          </a:p>
        </p:txBody>
      </p:sp>
      <p:pic>
        <p:nvPicPr>
          <p:cNvPr id="11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2276872"/>
            <a:ext cx="2480135" cy="2480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5"/>
          <p:cNvSpPr txBox="1"/>
          <p:nvPr/>
        </p:nvSpPr>
        <p:spPr>
          <a:xfrm>
            <a:off x="254253" y="836712"/>
            <a:ext cx="748883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 smtClean="0">
                <a:latin typeface="Sylfaen" pitchFamily="18" charset="0"/>
              </a:rPr>
              <a:t>ლიცენზირება...</a:t>
            </a:r>
          </a:p>
          <a:p>
            <a:r>
              <a:rPr lang="ka-GE" dirty="0">
                <a:latin typeface="Sylfaen" pitchFamily="18" charset="0"/>
              </a:rPr>
              <a:t> </a:t>
            </a:r>
            <a:r>
              <a:rPr lang="ka-GE" dirty="0" smtClean="0">
                <a:latin typeface="Sylfaen" pitchFamily="18" charset="0"/>
              </a:rPr>
              <a:t>     </a:t>
            </a:r>
            <a:r>
              <a:rPr lang="ka-GE" dirty="0" smtClean="0">
                <a:latin typeface="Sylfaen" pitchFamily="18" charset="0"/>
              </a:rPr>
              <a:t>ნებართვები ...</a:t>
            </a:r>
          </a:p>
          <a:p>
            <a:r>
              <a:rPr lang="ka-GE" dirty="0" smtClean="0">
                <a:latin typeface="Sylfaen" pitchFamily="18" charset="0"/>
              </a:rPr>
              <a:t>            აკრედიტაცი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</a:t>
            </a:r>
            <a:r>
              <a:rPr lang="ka-GE" sz="2000" b="1" dirty="0" smtClean="0">
                <a:solidFill>
                  <a:srgbClr val="C00000"/>
                </a:solidFill>
              </a:rPr>
              <a:t>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pic>
        <p:nvPicPr>
          <p:cNvPr id="22531" name="Picture 3" descr="C:\Users\Moris Tsamalashvili\AppData\Local\Microsoft\Windows\Temporary Internet Files\Content.IE5\K1UTO8YV\MC900140717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7946" y="4143796"/>
            <a:ext cx="1790994" cy="1611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077519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305956" y="1804169"/>
            <a:ext cx="5434396" cy="42780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საბჭოში საკითხის განხილვ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კომისიის შექმნა და სათანადო აქტის გამოქვეყნებ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მიმღები საგამოცდო კომისიის სხდომ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მაძიებლის მიერ </a:t>
            </a:r>
            <a:r>
              <a:rPr lang="ka-GE" dirty="0" smtClean="0"/>
              <a:t>საჭირო დოკუმენტების წარდგენა</a:t>
            </a: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 smtClean="0"/>
              <a:t>საბუთების განხილვა</a:t>
            </a:r>
          </a:p>
          <a:p>
            <a:pPr marL="7429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/>
              <a:t>დადებითი</a:t>
            </a:r>
          </a:p>
          <a:p>
            <a:pPr marL="7429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/>
              <a:t>უარყოფითი - მაძიებლის ინფორმირება</a:t>
            </a:r>
          </a:p>
          <a:p>
            <a:pPr marL="742950" lvl="1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sz="1400" dirty="0"/>
              <a:t>მოთხოვნა დამატებით ექსპერტიზაზე - მაძიებლის ინფორმირება</a:t>
            </a:r>
          </a:p>
          <a:p>
            <a:pPr marL="285750" indent="-285750">
              <a:buFont typeface="Arial" pitchFamily="34" charset="0"/>
              <a:buChar char="•"/>
            </a:pPr>
            <a:endParaRPr lang="ka-GE" dirty="0" smtClean="0"/>
          </a:p>
        </p:txBody>
      </p:sp>
      <p:sp>
        <p:nvSpPr>
          <p:cNvPr id="11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>
                <a:latin typeface="Sylfaen" pitchFamily="18" charset="0"/>
              </a:rPr>
              <a:t>სამედიცინო პერსონალის </a:t>
            </a:r>
            <a:r>
              <a:rPr lang="ka-GE" dirty="0" smtClean="0">
                <a:latin typeface="Sylfaen" pitchFamily="18" charset="0"/>
              </a:rPr>
              <a:t>სერტიფიცირებ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2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</a:t>
            </a:r>
            <a:r>
              <a:rPr lang="ka-GE" sz="2000" b="1" dirty="0" smtClean="0">
                <a:solidFill>
                  <a:srgbClr val="C00000"/>
                </a:solidFill>
              </a:rPr>
              <a:t>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pic>
        <p:nvPicPr>
          <p:cNvPr id="14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3" y="258990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0" name="დაჯგუფება 49"/>
          <p:cNvGrpSpPr/>
          <p:nvPr/>
        </p:nvGrpSpPr>
        <p:grpSpPr>
          <a:xfrm flipH="1">
            <a:off x="7055643" y="1703206"/>
            <a:ext cx="1651000" cy="1666875"/>
            <a:chOff x="7437438" y="3789363"/>
            <a:chExt cx="1651000" cy="1666875"/>
          </a:xfrm>
        </p:grpSpPr>
        <p:sp>
          <p:nvSpPr>
            <p:cNvPr id="3" name="AutoShape 3"/>
            <p:cNvSpPr>
              <a:spLocks noChangeAspect="1" noChangeArrowheads="1" noTextEdit="1"/>
            </p:cNvSpPr>
            <p:nvPr/>
          </p:nvSpPr>
          <p:spPr bwMode="auto">
            <a:xfrm>
              <a:off x="7437438" y="3789363"/>
              <a:ext cx="1651000" cy="166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8" name="Freeform 6"/>
            <p:cNvSpPr>
              <a:spLocks/>
            </p:cNvSpPr>
            <p:nvPr/>
          </p:nvSpPr>
          <p:spPr bwMode="auto">
            <a:xfrm>
              <a:off x="7454901" y="3838576"/>
              <a:ext cx="1598613" cy="1568450"/>
            </a:xfrm>
            <a:custGeom>
              <a:avLst/>
              <a:gdLst>
                <a:gd name="T0" fmla="*/ 1965 w 2013"/>
                <a:gd name="T1" fmla="*/ 567 h 1977"/>
                <a:gd name="T2" fmla="*/ 1934 w 2013"/>
                <a:gd name="T3" fmla="*/ 448 h 1977"/>
                <a:gd name="T4" fmla="*/ 1951 w 2013"/>
                <a:gd name="T5" fmla="*/ 368 h 1977"/>
                <a:gd name="T6" fmla="*/ 1921 w 2013"/>
                <a:gd name="T7" fmla="*/ 275 h 1977"/>
                <a:gd name="T8" fmla="*/ 1907 w 2013"/>
                <a:gd name="T9" fmla="*/ 221 h 1977"/>
                <a:gd name="T10" fmla="*/ 1910 w 2013"/>
                <a:gd name="T11" fmla="*/ 154 h 1977"/>
                <a:gd name="T12" fmla="*/ 1945 w 2013"/>
                <a:gd name="T13" fmla="*/ 99 h 1977"/>
                <a:gd name="T14" fmla="*/ 1891 w 2013"/>
                <a:gd name="T15" fmla="*/ 86 h 1977"/>
                <a:gd name="T16" fmla="*/ 1597 w 2013"/>
                <a:gd name="T17" fmla="*/ 2 h 1977"/>
                <a:gd name="T18" fmla="*/ 1176 w 2013"/>
                <a:gd name="T19" fmla="*/ 166 h 1977"/>
                <a:gd name="T20" fmla="*/ 1239 w 2013"/>
                <a:gd name="T21" fmla="*/ 235 h 1977"/>
                <a:gd name="T22" fmla="*/ 1191 w 2013"/>
                <a:gd name="T23" fmla="*/ 347 h 1977"/>
                <a:gd name="T24" fmla="*/ 1247 w 2013"/>
                <a:gd name="T25" fmla="*/ 445 h 1977"/>
                <a:gd name="T26" fmla="*/ 1248 w 2013"/>
                <a:gd name="T27" fmla="*/ 531 h 1977"/>
                <a:gd name="T28" fmla="*/ 1126 w 2013"/>
                <a:gd name="T29" fmla="*/ 674 h 1977"/>
                <a:gd name="T30" fmla="*/ 1145 w 2013"/>
                <a:gd name="T31" fmla="*/ 891 h 1977"/>
                <a:gd name="T32" fmla="*/ 999 w 2013"/>
                <a:gd name="T33" fmla="*/ 1096 h 1977"/>
                <a:gd name="T34" fmla="*/ 1143 w 2013"/>
                <a:gd name="T35" fmla="*/ 1061 h 1977"/>
                <a:gd name="T36" fmla="*/ 1057 w 2013"/>
                <a:gd name="T37" fmla="*/ 1113 h 1977"/>
                <a:gd name="T38" fmla="*/ 933 w 2013"/>
                <a:gd name="T39" fmla="*/ 1106 h 1977"/>
                <a:gd name="T40" fmla="*/ 984 w 2013"/>
                <a:gd name="T41" fmla="*/ 916 h 1977"/>
                <a:gd name="T42" fmla="*/ 796 w 2013"/>
                <a:gd name="T43" fmla="*/ 855 h 1977"/>
                <a:gd name="T44" fmla="*/ 812 w 2013"/>
                <a:gd name="T45" fmla="*/ 561 h 1977"/>
                <a:gd name="T46" fmla="*/ 786 w 2013"/>
                <a:gd name="T47" fmla="*/ 408 h 1977"/>
                <a:gd name="T48" fmla="*/ 513 w 2013"/>
                <a:gd name="T49" fmla="*/ 233 h 1977"/>
                <a:gd name="T50" fmla="*/ 340 w 2013"/>
                <a:gd name="T51" fmla="*/ 126 h 1977"/>
                <a:gd name="T52" fmla="*/ 191 w 2013"/>
                <a:gd name="T53" fmla="*/ 174 h 1977"/>
                <a:gd name="T54" fmla="*/ 97 w 2013"/>
                <a:gd name="T55" fmla="*/ 152 h 1977"/>
                <a:gd name="T56" fmla="*/ 168 w 2013"/>
                <a:gd name="T57" fmla="*/ 221 h 1977"/>
                <a:gd name="T58" fmla="*/ 79 w 2013"/>
                <a:gd name="T59" fmla="*/ 241 h 1977"/>
                <a:gd name="T60" fmla="*/ 63 w 2013"/>
                <a:gd name="T61" fmla="*/ 289 h 1977"/>
                <a:gd name="T62" fmla="*/ 104 w 2013"/>
                <a:gd name="T63" fmla="*/ 455 h 1977"/>
                <a:gd name="T64" fmla="*/ 260 w 2013"/>
                <a:gd name="T65" fmla="*/ 735 h 1977"/>
                <a:gd name="T66" fmla="*/ 252 w 2013"/>
                <a:gd name="T67" fmla="*/ 1104 h 1977"/>
                <a:gd name="T68" fmla="*/ 341 w 2013"/>
                <a:gd name="T69" fmla="*/ 1532 h 1977"/>
                <a:gd name="T70" fmla="*/ 293 w 2013"/>
                <a:gd name="T71" fmla="*/ 1600 h 1977"/>
                <a:gd name="T72" fmla="*/ 386 w 2013"/>
                <a:gd name="T73" fmla="*/ 1773 h 1977"/>
                <a:gd name="T74" fmla="*/ 183 w 2013"/>
                <a:gd name="T75" fmla="*/ 1771 h 1977"/>
                <a:gd name="T76" fmla="*/ 136 w 2013"/>
                <a:gd name="T77" fmla="*/ 1721 h 1977"/>
                <a:gd name="T78" fmla="*/ 34 w 2013"/>
                <a:gd name="T79" fmla="*/ 1787 h 1977"/>
                <a:gd name="T80" fmla="*/ 70 w 2013"/>
                <a:gd name="T81" fmla="*/ 1841 h 1977"/>
                <a:gd name="T82" fmla="*/ 147 w 2013"/>
                <a:gd name="T83" fmla="*/ 1796 h 1977"/>
                <a:gd name="T84" fmla="*/ 275 w 2013"/>
                <a:gd name="T85" fmla="*/ 1942 h 1977"/>
                <a:gd name="T86" fmla="*/ 527 w 2013"/>
                <a:gd name="T87" fmla="*/ 1889 h 1977"/>
                <a:gd name="T88" fmla="*/ 730 w 2013"/>
                <a:gd name="T89" fmla="*/ 1707 h 1977"/>
                <a:gd name="T90" fmla="*/ 963 w 2013"/>
                <a:gd name="T91" fmla="*/ 1661 h 1977"/>
                <a:gd name="T92" fmla="*/ 1084 w 2013"/>
                <a:gd name="T93" fmla="*/ 1875 h 1977"/>
                <a:gd name="T94" fmla="*/ 1146 w 2013"/>
                <a:gd name="T95" fmla="*/ 1865 h 1977"/>
                <a:gd name="T96" fmla="*/ 1280 w 2013"/>
                <a:gd name="T97" fmla="*/ 1807 h 1977"/>
                <a:gd name="T98" fmla="*/ 1146 w 2013"/>
                <a:gd name="T99" fmla="*/ 1832 h 1977"/>
                <a:gd name="T100" fmla="*/ 1110 w 2013"/>
                <a:gd name="T101" fmla="*/ 1672 h 1977"/>
                <a:gd name="T102" fmla="*/ 964 w 2013"/>
                <a:gd name="T103" fmla="*/ 1502 h 1977"/>
                <a:gd name="T104" fmla="*/ 1046 w 2013"/>
                <a:gd name="T105" fmla="*/ 1207 h 1977"/>
                <a:gd name="T106" fmla="*/ 1115 w 2013"/>
                <a:gd name="T107" fmla="*/ 1205 h 1977"/>
                <a:gd name="T108" fmla="*/ 1240 w 2013"/>
                <a:gd name="T109" fmla="*/ 1242 h 1977"/>
                <a:gd name="T110" fmla="*/ 1365 w 2013"/>
                <a:gd name="T111" fmla="*/ 1227 h 1977"/>
                <a:gd name="T112" fmla="*/ 1553 w 2013"/>
                <a:gd name="T113" fmla="*/ 1271 h 1977"/>
                <a:gd name="T114" fmla="*/ 1685 w 2013"/>
                <a:gd name="T115" fmla="*/ 1298 h 1977"/>
                <a:gd name="T116" fmla="*/ 2012 w 2013"/>
                <a:gd name="T117" fmla="*/ 836 h 19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2013" h="1977">
                  <a:moveTo>
                    <a:pt x="1881" y="809"/>
                  </a:moveTo>
                  <a:lnTo>
                    <a:pt x="1885" y="805"/>
                  </a:lnTo>
                  <a:lnTo>
                    <a:pt x="1872" y="785"/>
                  </a:lnTo>
                  <a:lnTo>
                    <a:pt x="1962" y="732"/>
                  </a:lnTo>
                  <a:lnTo>
                    <a:pt x="1890" y="728"/>
                  </a:lnTo>
                  <a:lnTo>
                    <a:pt x="1964" y="684"/>
                  </a:lnTo>
                  <a:lnTo>
                    <a:pt x="1905" y="676"/>
                  </a:lnTo>
                  <a:lnTo>
                    <a:pt x="1972" y="636"/>
                  </a:lnTo>
                  <a:lnTo>
                    <a:pt x="1915" y="631"/>
                  </a:lnTo>
                  <a:lnTo>
                    <a:pt x="1980" y="592"/>
                  </a:lnTo>
                  <a:lnTo>
                    <a:pt x="1966" y="567"/>
                  </a:lnTo>
                  <a:lnTo>
                    <a:pt x="1965" y="567"/>
                  </a:lnTo>
                  <a:lnTo>
                    <a:pt x="1962" y="568"/>
                  </a:lnTo>
                  <a:lnTo>
                    <a:pt x="1958" y="568"/>
                  </a:lnTo>
                  <a:lnTo>
                    <a:pt x="1952" y="569"/>
                  </a:lnTo>
                  <a:lnTo>
                    <a:pt x="1943" y="569"/>
                  </a:lnTo>
                  <a:lnTo>
                    <a:pt x="1931" y="569"/>
                  </a:lnTo>
                  <a:lnTo>
                    <a:pt x="1919" y="567"/>
                  </a:lnTo>
                  <a:lnTo>
                    <a:pt x="1902" y="565"/>
                  </a:lnTo>
                  <a:lnTo>
                    <a:pt x="1892" y="563"/>
                  </a:lnTo>
                  <a:lnTo>
                    <a:pt x="1981" y="509"/>
                  </a:lnTo>
                  <a:lnTo>
                    <a:pt x="1892" y="505"/>
                  </a:lnTo>
                  <a:lnTo>
                    <a:pt x="1984" y="449"/>
                  </a:lnTo>
                  <a:lnTo>
                    <a:pt x="1934" y="448"/>
                  </a:lnTo>
                  <a:lnTo>
                    <a:pt x="1932" y="448"/>
                  </a:lnTo>
                  <a:lnTo>
                    <a:pt x="1929" y="448"/>
                  </a:lnTo>
                  <a:lnTo>
                    <a:pt x="1924" y="448"/>
                  </a:lnTo>
                  <a:lnTo>
                    <a:pt x="1917" y="448"/>
                  </a:lnTo>
                  <a:lnTo>
                    <a:pt x="1909" y="447"/>
                  </a:lnTo>
                  <a:lnTo>
                    <a:pt x="1901" y="447"/>
                  </a:lnTo>
                  <a:lnTo>
                    <a:pt x="1892" y="446"/>
                  </a:lnTo>
                  <a:lnTo>
                    <a:pt x="1883" y="445"/>
                  </a:lnTo>
                  <a:lnTo>
                    <a:pt x="2013" y="366"/>
                  </a:lnTo>
                  <a:lnTo>
                    <a:pt x="1959" y="368"/>
                  </a:lnTo>
                  <a:lnTo>
                    <a:pt x="1957" y="368"/>
                  </a:lnTo>
                  <a:lnTo>
                    <a:pt x="1951" y="368"/>
                  </a:lnTo>
                  <a:lnTo>
                    <a:pt x="1942" y="368"/>
                  </a:lnTo>
                  <a:lnTo>
                    <a:pt x="1930" y="366"/>
                  </a:lnTo>
                  <a:lnTo>
                    <a:pt x="1917" y="365"/>
                  </a:lnTo>
                  <a:lnTo>
                    <a:pt x="1902" y="364"/>
                  </a:lnTo>
                  <a:lnTo>
                    <a:pt x="1886" y="362"/>
                  </a:lnTo>
                  <a:lnTo>
                    <a:pt x="1869" y="358"/>
                  </a:lnTo>
                  <a:lnTo>
                    <a:pt x="1864" y="357"/>
                  </a:lnTo>
                  <a:lnTo>
                    <a:pt x="1861" y="356"/>
                  </a:lnTo>
                  <a:lnTo>
                    <a:pt x="1857" y="356"/>
                  </a:lnTo>
                  <a:lnTo>
                    <a:pt x="1854" y="355"/>
                  </a:lnTo>
                  <a:lnTo>
                    <a:pt x="1974" y="282"/>
                  </a:lnTo>
                  <a:lnTo>
                    <a:pt x="1921" y="275"/>
                  </a:lnTo>
                  <a:lnTo>
                    <a:pt x="1990" y="232"/>
                  </a:lnTo>
                  <a:lnTo>
                    <a:pt x="1988" y="232"/>
                  </a:lnTo>
                  <a:lnTo>
                    <a:pt x="1981" y="230"/>
                  </a:lnTo>
                  <a:lnTo>
                    <a:pt x="1970" y="230"/>
                  </a:lnTo>
                  <a:lnTo>
                    <a:pt x="1959" y="229"/>
                  </a:lnTo>
                  <a:lnTo>
                    <a:pt x="1946" y="228"/>
                  </a:lnTo>
                  <a:lnTo>
                    <a:pt x="1935" y="226"/>
                  </a:lnTo>
                  <a:lnTo>
                    <a:pt x="1924" y="225"/>
                  </a:lnTo>
                  <a:lnTo>
                    <a:pt x="1916" y="224"/>
                  </a:lnTo>
                  <a:lnTo>
                    <a:pt x="1914" y="222"/>
                  </a:lnTo>
                  <a:lnTo>
                    <a:pt x="1910" y="221"/>
                  </a:lnTo>
                  <a:lnTo>
                    <a:pt x="1907" y="221"/>
                  </a:lnTo>
                  <a:lnTo>
                    <a:pt x="1905" y="220"/>
                  </a:lnTo>
                  <a:lnTo>
                    <a:pt x="2000" y="164"/>
                  </a:lnTo>
                  <a:lnTo>
                    <a:pt x="1955" y="159"/>
                  </a:lnTo>
                  <a:lnTo>
                    <a:pt x="1954" y="159"/>
                  </a:lnTo>
                  <a:lnTo>
                    <a:pt x="1951" y="159"/>
                  </a:lnTo>
                  <a:lnTo>
                    <a:pt x="1946" y="158"/>
                  </a:lnTo>
                  <a:lnTo>
                    <a:pt x="1940" y="158"/>
                  </a:lnTo>
                  <a:lnTo>
                    <a:pt x="1934" y="157"/>
                  </a:lnTo>
                  <a:lnTo>
                    <a:pt x="1927" y="156"/>
                  </a:lnTo>
                  <a:lnTo>
                    <a:pt x="1920" y="156"/>
                  </a:lnTo>
                  <a:lnTo>
                    <a:pt x="1912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10" y="154"/>
                  </a:lnTo>
                  <a:lnTo>
                    <a:pt x="1909" y="154"/>
                  </a:lnTo>
                  <a:lnTo>
                    <a:pt x="1959" y="124"/>
                  </a:lnTo>
                  <a:lnTo>
                    <a:pt x="1960" y="123"/>
                  </a:lnTo>
                  <a:lnTo>
                    <a:pt x="1961" y="122"/>
                  </a:lnTo>
                  <a:lnTo>
                    <a:pt x="1962" y="122"/>
                  </a:lnTo>
                  <a:lnTo>
                    <a:pt x="1964" y="121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5" y="99"/>
                  </a:lnTo>
                  <a:lnTo>
                    <a:pt x="1942" y="99"/>
                  </a:lnTo>
                  <a:lnTo>
                    <a:pt x="1936" y="99"/>
                  </a:lnTo>
                  <a:lnTo>
                    <a:pt x="1925" y="97"/>
                  </a:lnTo>
                  <a:lnTo>
                    <a:pt x="1912" y="93"/>
                  </a:lnTo>
                  <a:lnTo>
                    <a:pt x="1891" y="86"/>
                  </a:lnTo>
                  <a:lnTo>
                    <a:pt x="1866" y="76"/>
                  </a:lnTo>
                  <a:lnTo>
                    <a:pt x="1833" y="62"/>
                  </a:lnTo>
                  <a:lnTo>
                    <a:pt x="1794" y="43"/>
                  </a:lnTo>
                  <a:lnTo>
                    <a:pt x="1768" y="30"/>
                  </a:lnTo>
                  <a:lnTo>
                    <a:pt x="1741" y="20"/>
                  </a:lnTo>
                  <a:lnTo>
                    <a:pt x="1717" y="13"/>
                  </a:lnTo>
                  <a:lnTo>
                    <a:pt x="1693" y="7"/>
                  </a:lnTo>
                  <a:lnTo>
                    <a:pt x="1671" y="4"/>
                  </a:lnTo>
                  <a:lnTo>
                    <a:pt x="1650" y="1"/>
                  </a:lnTo>
                  <a:lnTo>
                    <a:pt x="1630" y="0"/>
                  </a:lnTo>
                  <a:lnTo>
                    <a:pt x="1613" y="1"/>
                  </a:lnTo>
                  <a:lnTo>
                    <a:pt x="1597" y="2"/>
                  </a:lnTo>
                  <a:lnTo>
                    <a:pt x="1582" y="5"/>
                  </a:lnTo>
                  <a:lnTo>
                    <a:pt x="1569" y="7"/>
                  </a:lnTo>
                  <a:lnTo>
                    <a:pt x="1558" y="10"/>
                  </a:lnTo>
                  <a:lnTo>
                    <a:pt x="1549" y="13"/>
                  </a:lnTo>
                  <a:lnTo>
                    <a:pt x="1542" y="16"/>
                  </a:lnTo>
                  <a:lnTo>
                    <a:pt x="1537" y="18"/>
                  </a:lnTo>
                  <a:lnTo>
                    <a:pt x="1534" y="20"/>
                  </a:lnTo>
                  <a:lnTo>
                    <a:pt x="1130" y="156"/>
                  </a:lnTo>
                  <a:lnTo>
                    <a:pt x="1134" y="157"/>
                  </a:lnTo>
                  <a:lnTo>
                    <a:pt x="1144" y="159"/>
                  </a:lnTo>
                  <a:lnTo>
                    <a:pt x="1158" y="161"/>
                  </a:lnTo>
                  <a:lnTo>
                    <a:pt x="1176" y="166"/>
                  </a:lnTo>
                  <a:lnTo>
                    <a:pt x="1196" y="171"/>
                  </a:lnTo>
                  <a:lnTo>
                    <a:pt x="1218" y="174"/>
                  </a:lnTo>
                  <a:lnTo>
                    <a:pt x="1238" y="179"/>
                  </a:lnTo>
                  <a:lnTo>
                    <a:pt x="1256" y="182"/>
                  </a:lnTo>
                  <a:lnTo>
                    <a:pt x="1202" y="200"/>
                  </a:lnTo>
                  <a:lnTo>
                    <a:pt x="1205" y="228"/>
                  </a:lnTo>
                  <a:lnTo>
                    <a:pt x="1206" y="228"/>
                  </a:lnTo>
                  <a:lnTo>
                    <a:pt x="1209" y="229"/>
                  </a:lnTo>
                  <a:lnTo>
                    <a:pt x="1213" y="229"/>
                  </a:lnTo>
                  <a:lnTo>
                    <a:pt x="1220" y="230"/>
                  </a:lnTo>
                  <a:lnTo>
                    <a:pt x="1228" y="233"/>
                  </a:lnTo>
                  <a:lnTo>
                    <a:pt x="1239" y="235"/>
                  </a:lnTo>
                  <a:lnTo>
                    <a:pt x="1250" y="237"/>
                  </a:lnTo>
                  <a:lnTo>
                    <a:pt x="1264" y="241"/>
                  </a:lnTo>
                  <a:lnTo>
                    <a:pt x="1151" y="286"/>
                  </a:lnTo>
                  <a:lnTo>
                    <a:pt x="1203" y="294"/>
                  </a:lnTo>
                  <a:lnTo>
                    <a:pt x="1205" y="294"/>
                  </a:lnTo>
                  <a:lnTo>
                    <a:pt x="1210" y="295"/>
                  </a:lnTo>
                  <a:lnTo>
                    <a:pt x="1219" y="297"/>
                  </a:lnTo>
                  <a:lnTo>
                    <a:pt x="1231" y="300"/>
                  </a:lnTo>
                  <a:lnTo>
                    <a:pt x="1126" y="338"/>
                  </a:lnTo>
                  <a:lnTo>
                    <a:pt x="1181" y="346"/>
                  </a:lnTo>
                  <a:lnTo>
                    <a:pt x="1183" y="346"/>
                  </a:lnTo>
                  <a:lnTo>
                    <a:pt x="1191" y="347"/>
                  </a:lnTo>
                  <a:lnTo>
                    <a:pt x="1202" y="349"/>
                  </a:lnTo>
                  <a:lnTo>
                    <a:pt x="1218" y="353"/>
                  </a:lnTo>
                  <a:lnTo>
                    <a:pt x="1238" y="357"/>
                  </a:lnTo>
                  <a:lnTo>
                    <a:pt x="1259" y="363"/>
                  </a:lnTo>
                  <a:lnTo>
                    <a:pt x="1286" y="370"/>
                  </a:lnTo>
                  <a:lnTo>
                    <a:pt x="1316" y="378"/>
                  </a:lnTo>
                  <a:lnTo>
                    <a:pt x="1209" y="438"/>
                  </a:lnTo>
                  <a:lnTo>
                    <a:pt x="1211" y="438"/>
                  </a:lnTo>
                  <a:lnTo>
                    <a:pt x="1216" y="439"/>
                  </a:lnTo>
                  <a:lnTo>
                    <a:pt x="1224" y="440"/>
                  </a:lnTo>
                  <a:lnTo>
                    <a:pt x="1234" y="442"/>
                  </a:lnTo>
                  <a:lnTo>
                    <a:pt x="1247" y="445"/>
                  </a:lnTo>
                  <a:lnTo>
                    <a:pt x="1263" y="448"/>
                  </a:lnTo>
                  <a:lnTo>
                    <a:pt x="1281" y="453"/>
                  </a:lnTo>
                  <a:lnTo>
                    <a:pt x="1302" y="459"/>
                  </a:lnTo>
                  <a:lnTo>
                    <a:pt x="1183" y="517"/>
                  </a:lnTo>
                  <a:lnTo>
                    <a:pt x="1185" y="517"/>
                  </a:lnTo>
                  <a:lnTo>
                    <a:pt x="1188" y="518"/>
                  </a:lnTo>
                  <a:lnTo>
                    <a:pt x="1193" y="520"/>
                  </a:lnTo>
                  <a:lnTo>
                    <a:pt x="1201" y="521"/>
                  </a:lnTo>
                  <a:lnTo>
                    <a:pt x="1210" y="523"/>
                  </a:lnTo>
                  <a:lnTo>
                    <a:pt x="1220" y="525"/>
                  </a:lnTo>
                  <a:lnTo>
                    <a:pt x="1234" y="528"/>
                  </a:lnTo>
                  <a:lnTo>
                    <a:pt x="1248" y="531"/>
                  </a:lnTo>
                  <a:lnTo>
                    <a:pt x="1183" y="576"/>
                  </a:lnTo>
                  <a:lnTo>
                    <a:pt x="1185" y="576"/>
                  </a:lnTo>
                  <a:lnTo>
                    <a:pt x="1190" y="577"/>
                  </a:lnTo>
                  <a:lnTo>
                    <a:pt x="1198" y="579"/>
                  </a:lnTo>
                  <a:lnTo>
                    <a:pt x="1210" y="582"/>
                  </a:lnTo>
                  <a:lnTo>
                    <a:pt x="1039" y="630"/>
                  </a:lnTo>
                  <a:lnTo>
                    <a:pt x="1069" y="647"/>
                  </a:lnTo>
                  <a:lnTo>
                    <a:pt x="1073" y="649"/>
                  </a:lnTo>
                  <a:lnTo>
                    <a:pt x="1080" y="652"/>
                  </a:lnTo>
                  <a:lnTo>
                    <a:pt x="1090" y="658"/>
                  </a:lnTo>
                  <a:lnTo>
                    <a:pt x="1106" y="665"/>
                  </a:lnTo>
                  <a:lnTo>
                    <a:pt x="1126" y="674"/>
                  </a:lnTo>
                  <a:lnTo>
                    <a:pt x="1149" y="683"/>
                  </a:lnTo>
                  <a:lnTo>
                    <a:pt x="1176" y="695"/>
                  </a:lnTo>
                  <a:lnTo>
                    <a:pt x="1209" y="706"/>
                  </a:lnTo>
                  <a:lnTo>
                    <a:pt x="1155" y="725"/>
                  </a:lnTo>
                  <a:lnTo>
                    <a:pt x="1159" y="738"/>
                  </a:lnTo>
                  <a:lnTo>
                    <a:pt x="1160" y="741"/>
                  </a:lnTo>
                  <a:lnTo>
                    <a:pt x="1164" y="744"/>
                  </a:lnTo>
                  <a:lnTo>
                    <a:pt x="1171" y="748"/>
                  </a:lnTo>
                  <a:lnTo>
                    <a:pt x="1183" y="753"/>
                  </a:lnTo>
                  <a:lnTo>
                    <a:pt x="967" y="814"/>
                  </a:lnTo>
                  <a:lnTo>
                    <a:pt x="1206" y="873"/>
                  </a:lnTo>
                  <a:lnTo>
                    <a:pt x="1145" y="891"/>
                  </a:lnTo>
                  <a:lnTo>
                    <a:pt x="1148" y="910"/>
                  </a:lnTo>
                  <a:lnTo>
                    <a:pt x="1113" y="918"/>
                  </a:lnTo>
                  <a:lnTo>
                    <a:pt x="1113" y="925"/>
                  </a:lnTo>
                  <a:lnTo>
                    <a:pt x="1100" y="924"/>
                  </a:lnTo>
                  <a:lnTo>
                    <a:pt x="1085" y="924"/>
                  </a:lnTo>
                  <a:lnTo>
                    <a:pt x="1070" y="923"/>
                  </a:lnTo>
                  <a:lnTo>
                    <a:pt x="1054" y="922"/>
                  </a:lnTo>
                  <a:lnTo>
                    <a:pt x="1039" y="920"/>
                  </a:lnTo>
                  <a:lnTo>
                    <a:pt x="1024" y="919"/>
                  </a:lnTo>
                  <a:lnTo>
                    <a:pt x="1011" y="918"/>
                  </a:lnTo>
                  <a:lnTo>
                    <a:pt x="999" y="917"/>
                  </a:lnTo>
                  <a:lnTo>
                    <a:pt x="999" y="1096"/>
                  </a:lnTo>
                  <a:lnTo>
                    <a:pt x="1013" y="1093"/>
                  </a:lnTo>
                  <a:lnTo>
                    <a:pt x="1027" y="1090"/>
                  </a:lnTo>
                  <a:lnTo>
                    <a:pt x="1043" y="1086"/>
                  </a:lnTo>
                  <a:lnTo>
                    <a:pt x="1058" y="1082"/>
                  </a:lnTo>
                  <a:lnTo>
                    <a:pt x="1074" y="1078"/>
                  </a:lnTo>
                  <a:lnTo>
                    <a:pt x="1089" y="1075"/>
                  </a:lnTo>
                  <a:lnTo>
                    <a:pt x="1104" y="1071"/>
                  </a:lnTo>
                  <a:lnTo>
                    <a:pt x="1117" y="1068"/>
                  </a:lnTo>
                  <a:lnTo>
                    <a:pt x="1123" y="1066"/>
                  </a:lnTo>
                  <a:lnTo>
                    <a:pt x="1130" y="1064"/>
                  </a:lnTo>
                  <a:lnTo>
                    <a:pt x="1137" y="1062"/>
                  </a:lnTo>
                  <a:lnTo>
                    <a:pt x="1143" y="1061"/>
                  </a:lnTo>
                  <a:lnTo>
                    <a:pt x="1140" y="1069"/>
                  </a:lnTo>
                  <a:lnTo>
                    <a:pt x="1135" y="1077"/>
                  </a:lnTo>
                  <a:lnTo>
                    <a:pt x="1132" y="1083"/>
                  </a:lnTo>
                  <a:lnTo>
                    <a:pt x="1128" y="1086"/>
                  </a:lnTo>
                  <a:lnTo>
                    <a:pt x="1117" y="1086"/>
                  </a:lnTo>
                  <a:lnTo>
                    <a:pt x="1105" y="1087"/>
                  </a:lnTo>
                  <a:lnTo>
                    <a:pt x="1093" y="1090"/>
                  </a:lnTo>
                  <a:lnTo>
                    <a:pt x="1084" y="1094"/>
                  </a:lnTo>
                  <a:lnTo>
                    <a:pt x="1075" y="1099"/>
                  </a:lnTo>
                  <a:lnTo>
                    <a:pt x="1068" y="1104"/>
                  </a:lnTo>
                  <a:lnTo>
                    <a:pt x="1061" y="1109"/>
                  </a:lnTo>
                  <a:lnTo>
                    <a:pt x="1057" y="1113"/>
                  </a:lnTo>
                  <a:lnTo>
                    <a:pt x="1050" y="1114"/>
                  </a:lnTo>
                  <a:lnTo>
                    <a:pt x="1040" y="1114"/>
                  </a:lnTo>
                  <a:lnTo>
                    <a:pt x="1029" y="1115"/>
                  </a:lnTo>
                  <a:lnTo>
                    <a:pt x="1015" y="1117"/>
                  </a:lnTo>
                  <a:lnTo>
                    <a:pt x="999" y="1119"/>
                  </a:lnTo>
                  <a:lnTo>
                    <a:pt x="982" y="1120"/>
                  </a:lnTo>
                  <a:lnTo>
                    <a:pt x="961" y="1121"/>
                  </a:lnTo>
                  <a:lnTo>
                    <a:pt x="940" y="1122"/>
                  </a:lnTo>
                  <a:lnTo>
                    <a:pt x="939" y="1119"/>
                  </a:lnTo>
                  <a:lnTo>
                    <a:pt x="938" y="1115"/>
                  </a:lnTo>
                  <a:lnTo>
                    <a:pt x="936" y="1111"/>
                  </a:lnTo>
                  <a:lnTo>
                    <a:pt x="933" y="1106"/>
                  </a:lnTo>
                  <a:lnTo>
                    <a:pt x="940" y="1105"/>
                  </a:lnTo>
                  <a:lnTo>
                    <a:pt x="948" y="1105"/>
                  </a:lnTo>
                  <a:lnTo>
                    <a:pt x="956" y="1104"/>
                  </a:lnTo>
                  <a:lnTo>
                    <a:pt x="964" y="1102"/>
                  </a:lnTo>
                  <a:lnTo>
                    <a:pt x="972" y="1100"/>
                  </a:lnTo>
                  <a:lnTo>
                    <a:pt x="981" y="1099"/>
                  </a:lnTo>
                  <a:lnTo>
                    <a:pt x="990" y="1097"/>
                  </a:lnTo>
                  <a:lnTo>
                    <a:pt x="999" y="1096"/>
                  </a:lnTo>
                  <a:lnTo>
                    <a:pt x="999" y="917"/>
                  </a:lnTo>
                  <a:lnTo>
                    <a:pt x="994" y="916"/>
                  </a:lnTo>
                  <a:lnTo>
                    <a:pt x="989" y="916"/>
                  </a:lnTo>
                  <a:lnTo>
                    <a:pt x="984" y="916"/>
                  </a:lnTo>
                  <a:lnTo>
                    <a:pt x="981" y="915"/>
                  </a:lnTo>
                  <a:lnTo>
                    <a:pt x="955" y="909"/>
                  </a:lnTo>
                  <a:lnTo>
                    <a:pt x="932" y="904"/>
                  </a:lnTo>
                  <a:lnTo>
                    <a:pt x="910" y="899"/>
                  </a:lnTo>
                  <a:lnTo>
                    <a:pt x="891" y="893"/>
                  </a:lnTo>
                  <a:lnTo>
                    <a:pt x="873" y="887"/>
                  </a:lnTo>
                  <a:lnTo>
                    <a:pt x="856" y="881"/>
                  </a:lnTo>
                  <a:lnTo>
                    <a:pt x="841" y="876"/>
                  </a:lnTo>
                  <a:lnTo>
                    <a:pt x="828" y="870"/>
                  </a:lnTo>
                  <a:lnTo>
                    <a:pt x="816" y="864"/>
                  </a:lnTo>
                  <a:lnTo>
                    <a:pt x="805" y="859"/>
                  </a:lnTo>
                  <a:lnTo>
                    <a:pt x="796" y="855"/>
                  </a:lnTo>
                  <a:lnTo>
                    <a:pt x="788" y="850"/>
                  </a:lnTo>
                  <a:lnTo>
                    <a:pt x="781" y="847"/>
                  </a:lnTo>
                  <a:lnTo>
                    <a:pt x="775" y="843"/>
                  </a:lnTo>
                  <a:lnTo>
                    <a:pt x="772" y="841"/>
                  </a:lnTo>
                  <a:lnTo>
                    <a:pt x="769" y="839"/>
                  </a:lnTo>
                  <a:lnTo>
                    <a:pt x="698" y="601"/>
                  </a:lnTo>
                  <a:lnTo>
                    <a:pt x="713" y="600"/>
                  </a:lnTo>
                  <a:lnTo>
                    <a:pt x="732" y="597"/>
                  </a:lnTo>
                  <a:lnTo>
                    <a:pt x="751" y="592"/>
                  </a:lnTo>
                  <a:lnTo>
                    <a:pt x="772" y="585"/>
                  </a:lnTo>
                  <a:lnTo>
                    <a:pt x="793" y="575"/>
                  </a:lnTo>
                  <a:lnTo>
                    <a:pt x="812" y="561"/>
                  </a:lnTo>
                  <a:lnTo>
                    <a:pt x="830" y="544"/>
                  </a:lnTo>
                  <a:lnTo>
                    <a:pt x="843" y="522"/>
                  </a:lnTo>
                  <a:lnTo>
                    <a:pt x="847" y="514"/>
                  </a:lnTo>
                  <a:lnTo>
                    <a:pt x="848" y="505"/>
                  </a:lnTo>
                  <a:lnTo>
                    <a:pt x="847" y="495"/>
                  </a:lnTo>
                  <a:lnTo>
                    <a:pt x="845" y="485"/>
                  </a:lnTo>
                  <a:lnTo>
                    <a:pt x="839" y="474"/>
                  </a:lnTo>
                  <a:lnTo>
                    <a:pt x="833" y="462"/>
                  </a:lnTo>
                  <a:lnTo>
                    <a:pt x="824" y="449"/>
                  </a:lnTo>
                  <a:lnTo>
                    <a:pt x="813" y="437"/>
                  </a:lnTo>
                  <a:lnTo>
                    <a:pt x="801" y="423"/>
                  </a:lnTo>
                  <a:lnTo>
                    <a:pt x="786" y="408"/>
                  </a:lnTo>
                  <a:lnTo>
                    <a:pt x="770" y="393"/>
                  </a:lnTo>
                  <a:lnTo>
                    <a:pt x="751" y="378"/>
                  </a:lnTo>
                  <a:lnTo>
                    <a:pt x="732" y="363"/>
                  </a:lnTo>
                  <a:lnTo>
                    <a:pt x="711" y="347"/>
                  </a:lnTo>
                  <a:lnTo>
                    <a:pt x="689" y="332"/>
                  </a:lnTo>
                  <a:lnTo>
                    <a:pt x="666" y="316"/>
                  </a:lnTo>
                  <a:lnTo>
                    <a:pt x="642" y="301"/>
                  </a:lnTo>
                  <a:lnTo>
                    <a:pt x="618" y="286"/>
                  </a:lnTo>
                  <a:lnTo>
                    <a:pt x="591" y="272"/>
                  </a:lnTo>
                  <a:lnTo>
                    <a:pt x="566" y="258"/>
                  </a:lnTo>
                  <a:lnTo>
                    <a:pt x="539" y="244"/>
                  </a:lnTo>
                  <a:lnTo>
                    <a:pt x="513" y="233"/>
                  </a:lnTo>
                  <a:lnTo>
                    <a:pt x="486" y="221"/>
                  </a:lnTo>
                  <a:lnTo>
                    <a:pt x="460" y="211"/>
                  </a:lnTo>
                  <a:lnTo>
                    <a:pt x="455" y="200"/>
                  </a:lnTo>
                  <a:lnTo>
                    <a:pt x="450" y="189"/>
                  </a:lnTo>
                  <a:lnTo>
                    <a:pt x="442" y="177"/>
                  </a:lnTo>
                  <a:lnTo>
                    <a:pt x="433" y="166"/>
                  </a:lnTo>
                  <a:lnTo>
                    <a:pt x="422" y="156"/>
                  </a:lnTo>
                  <a:lnTo>
                    <a:pt x="408" y="145"/>
                  </a:lnTo>
                  <a:lnTo>
                    <a:pt x="392" y="137"/>
                  </a:lnTo>
                  <a:lnTo>
                    <a:pt x="372" y="130"/>
                  </a:lnTo>
                  <a:lnTo>
                    <a:pt x="356" y="127"/>
                  </a:lnTo>
                  <a:lnTo>
                    <a:pt x="340" y="126"/>
                  </a:lnTo>
                  <a:lnTo>
                    <a:pt x="325" y="126"/>
                  </a:lnTo>
                  <a:lnTo>
                    <a:pt x="310" y="128"/>
                  </a:lnTo>
                  <a:lnTo>
                    <a:pt x="296" y="130"/>
                  </a:lnTo>
                  <a:lnTo>
                    <a:pt x="282" y="135"/>
                  </a:lnTo>
                  <a:lnTo>
                    <a:pt x="270" y="139"/>
                  </a:lnTo>
                  <a:lnTo>
                    <a:pt x="257" y="145"/>
                  </a:lnTo>
                  <a:lnTo>
                    <a:pt x="244" y="151"/>
                  </a:lnTo>
                  <a:lnTo>
                    <a:pt x="233" y="157"/>
                  </a:lnTo>
                  <a:lnTo>
                    <a:pt x="222" y="161"/>
                  </a:lnTo>
                  <a:lnTo>
                    <a:pt x="211" y="167"/>
                  </a:lnTo>
                  <a:lnTo>
                    <a:pt x="200" y="171"/>
                  </a:lnTo>
                  <a:lnTo>
                    <a:pt x="191" y="174"/>
                  </a:lnTo>
                  <a:lnTo>
                    <a:pt x="181" y="176"/>
                  </a:lnTo>
                  <a:lnTo>
                    <a:pt x="172" y="176"/>
                  </a:lnTo>
                  <a:lnTo>
                    <a:pt x="154" y="174"/>
                  </a:lnTo>
                  <a:lnTo>
                    <a:pt x="138" y="169"/>
                  </a:lnTo>
                  <a:lnTo>
                    <a:pt x="126" y="165"/>
                  </a:lnTo>
                  <a:lnTo>
                    <a:pt x="114" y="158"/>
                  </a:lnTo>
                  <a:lnTo>
                    <a:pt x="106" y="152"/>
                  </a:lnTo>
                  <a:lnTo>
                    <a:pt x="99" y="146"/>
                  </a:lnTo>
                  <a:lnTo>
                    <a:pt x="96" y="143"/>
                  </a:lnTo>
                  <a:lnTo>
                    <a:pt x="94" y="142"/>
                  </a:lnTo>
                  <a:lnTo>
                    <a:pt x="96" y="144"/>
                  </a:lnTo>
                  <a:lnTo>
                    <a:pt x="97" y="152"/>
                  </a:lnTo>
                  <a:lnTo>
                    <a:pt x="100" y="162"/>
                  </a:lnTo>
                  <a:lnTo>
                    <a:pt x="105" y="175"/>
                  </a:lnTo>
                  <a:lnTo>
                    <a:pt x="111" y="188"/>
                  </a:lnTo>
                  <a:lnTo>
                    <a:pt x="117" y="200"/>
                  </a:lnTo>
                  <a:lnTo>
                    <a:pt x="126" y="210"/>
                  </a:lnTo>
                  <a:lnTo>
                    <a:pt x="135" y="214"/>
                  </a:lnTo>
                  <a:lnTo>
                    <a:pt x="144" y="217"/>
                  </a:lnTo>
                  <a:lnTo>
                    <a:pt x="152" y="218"/>
                  </a:lnTo>
                  <a:lnTo>
                    <a:pt x="158" y="220"/>
                  </a:lnTo>
                  <a:lnTo>
                    <a:pt x="162" y="220"/>
                  </a:lnTo>
                  <a:lnTo>
                    <a:pt x="166" y="221"/>
                  </a:lnTo>
                  <a:lnTo>
                    <a:pt x="168" y="221"/>
                  </a:lnTo>
                  <a:lnTo>
                    <a:pt x="170" y="221"/>
                  </a:lnTo>
                  <a:lnTo>
                    <a:pt x="170" y="221"/>
                  </a:lnTo>
                  <a:lnTo>
                    <a:pt x="169" y="222"/>
                  </a:lnTo>
                  <a:lnTo>
                    <a:pt x="168" y="226"/>
                  </a:lnTo>
                  <a:lnTo>
                    <a:pt x="164" y="232"/>
                  </a:lnTo>
                  <a:lnTo>
                    <a:pt x="158" y="237"/>
                  </a:lnTo>
                  <a:lnTo>
                    <a:pt x="150" y="243"/>
                  </a:lnTo>
                  <a:lnTo>
                    <a:pt x="139" y="248"/>
                  </a:lnTo>
                  <a:lnTo>
                    <a:pt x="127" y="250"/>
                  </a:lnTo>
                  <a:lnTo>
                    <a:pt x="111" y="250"/>
                  </a:lnTo>
                  <a:lnTo>
                    <a:pt x="94" y="247"/>
                  </a:lnTo>
                  <a:lnTo>
                    <a:pt x="79" y="241"/>
                  </a:lnTo>
                  <a:lnTo>
                    <a:pt x="67" y="233"/>
                  </a:lnTo>
                  <a:lnTo>
                    <a:pt x="56" y="225"/>
                  </a:lnTo>
                  <a:lnTo>
                    <a:pt x="47" y="215"/>
                  </a:lnTo>
                  <a:lnTo>
                    <a:pt x="41" y="209"/>
                  </a:lnTo>
                  <a:lnTo>
                    <a:pt x="37" y="204"/>
                  </a:lnTo>
                  <a:lnTo>
                    <a:pt x="36" y="202"/>
                  </a:lnTo>
                  <a:lnTo>
                    <a:pt x="36" y="205"/>
                  </a:lnTo>
                  <a:lnTo>
                    <a:pt x="37" y="215"/>
                  </a:lnTo>
                  <a:lnTo>
                    <a:pt x="40" y="232"/>
                  </a:lnTo>
                  <a:lnTo>
                    <a:pt x="45" y="250"/>
                  </a:lnTo>
                  <a:lnTo>
                    <a:pt x="53" y="270"/>
                  </a:lnTo>
                  <a:lnTo>
                    <a:pt x="63" y="289"/>
                  </a:lnTo>
                  <a:lnTo>
                    <a:pt x="78" y="306"/>
                  </a:lnTo>
                  <a:lnTo>
                    <a:pt x="97" y="320"/>
                  </a:lnTo>
                  <a:lnTo>
                    <a:pt x="105" y="325"/>
                  </a:lnTo>
                  <a:lnTo>
                    <a:pt x="113" y="330"/>
                  </a:lnTo>
                  <a:lnTo>
                    <a:pt x="121" y="335"/>
                  </a:lnTo>
                  <a:lnTo>
                    <a:pt x="128" y="341"/>
                  </a:lnTo>
                  <a:lnTo>
                    <a:pt x="121" y="355"/>
                  </a:lnTo>
                  <a:lnTo>
                    <a:pt x="114" y="371"/>
                  </a:lnTo>
                  <a:lnTo>
                    <a:pt x="108" y="389"/>
                  </a:lnTo>
                  <a:lnTo>
                    <a:pt x="105" y="409"/>
                  </a:lnTo>
                  <a:lnTo>
                    <a:pt x="102" y="431"/>
                  </a:lnTo>
                  <a:lnTo>
                    <a:pt x="104" y="455"/>
                  </a:lnTo>
                  <a:lnTo>
                    <a:pt x="107" y="480"/>
                  </a:lnTo>
                  <a:lnTo>
                    <a:pt x="115" y="507"/>
                  </a:lnTo>
                  <a:lnTo>
                    <a:pt x="128" y="537"/>
                  </a:lnTo>
                  <a:lnTo>
                    <a:pt x="143" y="563"/>
                  </a:lnTo>
                  <a:lnTo>
                    <a:pt x="159" y="585"/>
                  </a:lnTo>
                  <a:lnTo>
                    <a:pt x="175" y="604"/>
                  </a:lnTo>
                  <a:lnTo>
                    <a:pt x="191" y="619"/>
                  </a:lnTo>
                  <a:lnTo>
                    <a:pt x="206" y="630"/>
                  </a:lnTo>
                  <a:lnTo>
                    <a:pt x="219" y="638"/>
                  </a:lnTo>
                  <a:lnTo>
                    <a:pt x="230" y="645"/>
                  </a:lnTo>
                  <a:lnTo>
                    <a:pt x="245" y="691"/>
                  </a:lnTo>
                  <a:lnTo>
                    <a:pt x="260" y="735"/>
                  </a:lnTo>
                  <a:lnTo>
                    <a:pt x="274" y="774"/>
                  </a:lnTo>
                  <a:lnTo>
                    <a:pt x="288" y="810"/>
                  </a:lnTo>
                  <a:lnTo>
                    <a:pt x="300" y="841"/>
                  </a:lnTo>
                  <a:lnTo>
                    <a:pt x="309" y="866"/>
                  </a:lnTo>
                  <a:lnTo>
                    <a:pt x="317" y="885"/>
                  </a:lnTo>
                  <a:lnTo>
                    <a:pt x="321" y="895"/>
                  </a:lnTo>
                  <a:lnTo>
                    <a:pt x="324" y="939"/>
                  </a:lnTo>
                  <a:lnTo>
                    <a:pt x="311" y="954"/>
                  </a:lnTo>
                  <a:lnTo>
                    <a:pt x="293" y="977"/>
                  </a:lnTo>
                  <a:lnTo>
                    <a:pt x="275" y="1010"/>
                  </a:lnTo>
                  <a:lnTo>
                    <a:pt x="260" y="1053"/>
                  </a:lnTo>
                  <a:lnTo>
                    <a:pt x="252" y="1104"/>
                  </a:lnTo>
                  <a:lnTo>
                    <a:pt x="255" y="1164"/>
                  </a:lnTo>
                  <a:lnTo>
                    <a:pt x="271" y="1231"/>
                  </a:lnTo>
                  <a:lnTo>
                    <a:pt x="305" y="1309"/>
                  </a:lnTo>
                  <a:lnTo>
                    <a:pt x="321" y="1341"/>
                  </a:lnTo>
                  <a:lnTo>
                    <a:pt x="334" y="1371"/>
                  </a:lnTo>
                  <a:lnTo>
                    <a:pt x="344" y="1400"/>
                  </a:lnTo>
                  <a:lnTo>
                    <a:pt x="351" y="1427"/>
                  </a:lnTo>
                  <a:lnTo>
                    <a:pt x="356" y="1453"/>
                  </a:lnTo>
                  <a:lnTo>
                    <a:pt x="356" y="1477"/>
                  </a:lnTo>
                  <a:lnTo>
                    <a:pt x="354" y="1499"/>
                  </a:lnTo>
                  <a:lnTo>
                    <a:pt x="348" y="1518"/>
                  </a:lnTo>
                  <a:lnTo>
                    <a:pt x="341" y="1532"/>
                  </a:lnTo>
                  <a:lnTo>
                    <a:pt x="333" y="1545"/>
                  </a:lnTo>
                  <a:lnTo>
                    <a:pt x="325" y="1554"/>
                  </a:lnTo>
                  <a:lnTo>
                    <a:pt x="316" y="1561"/>
                  </a:lnTo>
                  <a:lnTo>
                    <a:pt x="308" y="1567"/>
                  </a:lnTo>
                  <a:lnTo>
                    <a:pt x="302" y="1570"/>
                  </a:lnTo>
                  <a:lnTo>
                    <a:pt x="297" y="1572"/>
                  </a:lnTo>
                  <a:lnTo>
                    <a:pt x="295" y="1574"/>
                  </a:lnTo>
                  <a:lnTo>
                    <a:pt x="263" y="1584"/>
                  </a:lnTo>
                  <a:lnTo>
                    <a:pt x="267" y="1586"/>
                  </a:lnTo>
                  <a:lnTo>
                    <a:pt x="278" y="1592"/>
                  </a:lnTo>
                  <a:lnTo>
                    <a:pt x="288" y="1598"/>
                  </a:lnTo>
                  <a:lnTo>
                    <a:pt x="293" y="1600"/>
                  </a:lnTo>
                  <a:lnTo>
                    <a:pt x="295" y="1601"/>
                  </a:lnTo>
                  <a:lnTo>
                    <a:pt x="300" y="1604"/>
                  </a:lnTo>
                  <a:lnTo>
                    <a:pt x="305" y="1606"/>
                  </a:lnTo>
                  <a:lnTo>
                    <a:pt x="314" y="1609"/>
                  </a:lnTo>
                  <a:lnTo>
                    <a:pt x="325" y="1614"/>
                  </a:lnTo>
                  <a:lnTo>
                    <a:pt x="338" y="1620"/>
                  </a:lnTo>
                  <a:lnTo>
                    <a:pt x="351" y="1624"/>
                  </a:lnTo>
                  <a:lnTo>
                    <a:pt x="367" y="1630"/>
                  </a:lnTo>
                  <a:lnTo>
                    <a:pt x="374" y="1665"/>
                  </a:lnTo>
                  <a:lnTo>
                    <a:pt x="380" y="1701"/>
                  </a:lnTo>
                  <a:lnTo>
                    <a:pt x="384" y="1738"/>
                  </a:lnTo>
                  <a:lnTo>
                    <a:pt x="386" y="1773"/>
                  </a:lnTo>
                  <a:lnTo>
                    <a:pt x="385" y="1804"/>
                  </a:lnTo>
                  <a:lnTo>
                    <a:pt x="380" y="1830"/>
                  </a:lnTo>
                  <a:lnTo>
                    <a:pt x="372" y="1850"/>
                  </a:lnTo>
                  <a:lnTo>
                    <a:pt x="358" y="1862"/>
                  </a:lnTo>
                  <a:lnTo>
                    <a:pt x="334" y="1866"/>
                  </a:lnTo>
                  <a:lnTo>
                    <a:pt x="309" y="1862"/>
                  </a:lnTo>
                  <a:lnTo>
                    <a:pt x="282" y="1851"/>
                  </a:lnTo>
                  <a:lnTo>
                    <a:pt x="257" y="1835"/>
                  </a:lnTo>
                  <a:lnTo>
                    <a:pt x="233" y="1818"/>
                  </a:lnTo>
                  <a:lnTo>
                    <a:pt x="212" y="1799"/>
                  </a:lnTo>
                  <a:lnTo>
                    <a:pt x="195" y="1783"/>
                  </a:lnTo>
                  <a:lnTo>
                    <a:pt x="183" y="1771"/>
                  </a:lnTo>
                  <a:lnTo>
                    <a:pt x="183" y="1771"/>
                  </a:lnTo>
                  <a:lnTo>
                    <a:pt x="183" y="1768"/>
                  </a:lnTo>
                  <a:lnTo>
                    <a:pt x="182" y="1763"/>
                  </a:lnTo>
                  <a:lnTo>
                    <a:pt x="180" y="1753"/>
                  </a:lnTo>
                  <a:lnTo>
                    <a:pt x="175" y="1742"/>
                  </a:lnTo>
                  <a:lnTo>
                    <a:pt x="172" y="1736"/>
                  </a:lnTo>
                  <a:lnTo>
                    <a:pt x="166" y="1731"/>
                  </a:lnTo>
                  <a:lnTo>
                    <a:pt x="159" y="1728"/>
                  </a:lnTo>
                  <a:lnTo>
                    <a:pt x="152" y="1726"/>
                  </a:lnTo>
                  <a:lnTo>
                    <a:pt x="145" y="1723"/>
                  </a:lnTo>
                  <a:lnTo>
                    <a:pt x="140" y="1722"/>
                  </a:lnTo>
                  <a:lnTo>
                    <a:pt x="136" y="1721"/>
                  </a:lnTo>
                  <a:lnTo>
                    <a:pt x="135" y="1721"/>
                  </a:lnTo>
                  <a:lnTo>
                    <a:pt x="111" y="1739"/>
                  </a:lnTo>
                  <a:lnTo>
                    <a:pt x="123" y="1767"/>
                  </a:lnTo>
                  <a:lnTo>
                    <a:pt x="122" y="1767"/>
                  </a:lnTo>
                  <a:lnTo>
                    <a:pt x="117" y="1767"/>
                  </a:lnTo>
                  <a:lnTo>
                    <a:pt x="111" y="1767"/>
                  </a:lnTo>
                  <a:lnTo>
                    <a:pt x="102" y="1767"/>
                  </a:lnTo>
                  <a:lnTo>
                    <a:pt x="91" y="1768"/>
                  </a:lnTo>
                  <a:lnTo>
                    <a:pt x="78" y="1771"/>
                  </a:lnTo>
                  <a:lnTo>
                    <a:pt x="64" y="1774"/>
                  </a:lnTo>
                  <a:lnTo>
                    <a:pt x="49" y="1779"/>
                  </a:lnTo>
                  <a:lnTo>
                    <a:pt x="34" y="1787"/>
                  </a:lnTo>
                  <a:lnTo>
                    <a:pt x="22" y="1798"/>
                  </a:lnTo>
                  <a:lnTo>
                    <a:pt x="11" y="1813"/>
                  </a:lnTo>
                  <a:lnTo>
                    <a:pt x="3" y="1828"/>
                  </a:lnTo>
                  <a:lnTo>
                    <a:pt x="0" y="1843"/>
                  </a:lnTo>
                  <a:lnTo>
                    <a:pt x="1" y="1856"/>
                  </a:lnTo>
                  <a:lnTo>
                    <a:pt x="8" y="1866"/>
                  </a:lnTo>
                  <a:lnTo>
                    <a:pt x="21" y="1873"/>
                  </a:lnTo>
                  <a:lnTo>
                    <a:pt x="34" y="1874"/>
                  </a:lnTo>
                  <a:lnTo>
                    <a:pt x="46" y="1870"/>
                  </a:lnTo>
                  <a:lnTo>
                    <a:pt x="54" y="1863"/>
                  </a:lnTo>
                  <a:lnTo>
                    <a:pt x="62" y="1852"/>
                  </a:lnTo>
                  <a:lnTo>
                    <a:pt x="70" y="1841"/>
                  </a:lnTo>
                  <a:lnTo>
                    <a:pt x="79" y="1828"/>
                  </a:lnTo>
                  <a:lnTo>
                    <a:pt x="91" y="1818"/>
                  </a:lnTo>
                  <a:lnTo>
                    <a:pt x="106" y="1807"/>
                  </a:lnTo>
                  <a:lnTo>
                    <a:pt x="113" y="1804"/>
                  </a:lnTo>
                  <a:lnTo>
                    <a:pt x="120" y="1801"/>
                  </a:lnTo>
                  <a:lnTo>
                    <a:pt x="126" y="1799"/>
                  </a:lnTo>
                  <a:lnTo>
                    <a:pt x="131" y="1797"/>
                  </a:lnTo>
                  <a:lnTo>
                    <a:pt x="136" y="1796"/>
                  </a:lnTo>
                  <a:lnTo>
                    <a:pt x="140" y="1795"/>
                  </a:lnTo>
                  <a:lnTo>
                    <a:pt x="144" y="1795"/>
                  </a:lnTo>
                  <a:lnTo>
                    <a:pt x="147" y="1795"/>
                  </a:lnTo>
                  <a:lnTo>
                    <a:pt x="147" y="1796"/>
                  </a:lnTo>
                  <a:lnTo>
                    <a:pt x="149" y="1798"/>
                  </a:lnTo>
                  <a:lnTo>
                    <a:pt x="151" y="1803"/>
                  </a:lnTo>
                  <a:lnTo>
                    <a:pt x="155" y="1811"/>
                  </a:lnTo>
                  <a:lnTo>
                    <a:pt x="162" y="1822"/>
                  </a:lnTo>
                  <a:lnTo>
                    <a:pt x="170" y="1835"/>
                  </a:lnTo>
                  <a:lnTo>
                    <a:pt x="181" y="1849"/>
                  </a:lnTo>
                  <a:lnTo>
                    <a:pt x="192" y="1865"/>
                  </a:lnTo>
                  <a:lnTo>
                    <a:pt x="206" y="1881"/>
                  </a:lnTo>
                  <a:lnTo>
                    <a:pt x="221" y="1897"/>
                  </a:lnTo>
                  <a:lnTo>
                    <a:pt x="237" y="1913"/>
                  </a:lnTo>
                  <a:lnTo>
                    <a:pt x="256" y="1928"/>
                  </a:lnTo>
                  <a:lnTo>
                    <a:pt x="275" y="1942"/>
                  </a:lnTo>
                  <a:lnTo>
                    <a:pt x="296" y="1955"/>
                  </a:lnTo>
                  <a:lnTo>
                    <a:pt x="319" y="1965"/>
                  </a:lnTo>
                  <a:lnTo>
                    <a:pt x="342" y="1972"/>
                  </a:lnTo>
                  <a:lnTo>
                    <a:pt x="367" y="1977"/>
                  </a:lnTo>
                  <a:lnTo>
                    <a:pt x="387" y="1977"/>
                  </a:lnTo>
                  <a:lnTo>
                    <a:pt x="407" y="1972"/>
                  </a:lnTo>
                  <a:lnTo>
                    <a:pt x="427" y="1965"/>
                  </a:lnTo>
                  <a:lnTo>
                    <a:pt x="447" y="1955"/>
                  </a:lnTo>
                  <a:lnTo>
                    <a:pt x="468" y="1941"/>
                  </a:lnTo>
                  <a:lnTo>
                    <a:pt x="487" y="1926"/>
                  </a:lnTo>
                  <a:lnTo>
                    <a:pt x="507" y="1909"/>
                  </a:lnTo>
                  <a:lnTo>
                    <a:pt x="527" y="1889"/>
                  </a:lnTo>
                  <a:lnTo>
                    <a:pt x="546" y="1870"/>
                  </a:lnTo>
                  <a:lnTo>
                    <a:pt x="563" y="1849"/>
                  </a:lnTo>
                  <a:lnTo>
                    <a:pt x="581" y="1827"/>
                  </a:lnTo>
                  <a:lnTo>
                    <a:pt x="598" y="1806"/>
                  </a:lnTo>
                  <a:lnTo>
                    <a:pt x="613" y="1786"/>
                  </a:lnTo>
                  <a:lnTo>
                    <a:pt x="628" y="1765"/>
                  </a:lnTo>
                  <a:lnTo>
                    <a:pt x="641" y="1746"/>
                  </a:lnTo>
                  <a:lnTo>
                    <a:pt x="652" y="1729"/>
                  </a:lnTo>
                  <a:lnTo>
                    <a:pt x="672" y="1725"/>
                  </a:lnTo>
                  <a:lnTo>
                    <a:pt x="690" y="1719"/>
                  </a:lnTo>
                  <a:lnTo>
                    <a:pt x="711" y="1713"/>
                  </a:lnTo>
                  <a:lnTo>
                    <a:pt x="730" y="1707"/>
                  </a:lnTo>
                  <a:lnTo>
                    <a:pt x="751" y="1700"/>
                  </a:lnTo>
                  <a:lnTo>
                    <a:pt x="771" y="1695"/>
                  </a:lnTo>
                  <a:lnTo>
                    <a:pt x="792" y="1688"/>
                  </a:lnTo>
                  <a:lnTo>
                    <a:pt x="812" y="1682"/>
                  </a:lnTo>
                  <a:lnTo>
                    <a:pt x="832" y="1676"/>
                  </a:lnTo>
                  <a:lnTo>
                    <a:pt x="853" y="1672"/>
                  </a:lnTo>
                  <a:lnTo>
                    <a:pt x="872" y="1667"/>
                  </a:lnTo>
                  <a:lnTo>
                    <a:pt x="892" y="1663"/>
                  </a:lnTo>
                  <a:lnTo>
                    <a:pt x="910" y="1661"/>
                  </a:lnTo>
                  <a:lnTo>
                    <a:pt x="929" y="1660"/>
                  </a:lnTo>
                  <a:lnTo>
                    <a:pt x="946" y="1660"/>
                  </a:lnTo>
                  <a:lnTo>
                    <a:pt x="963" y="1661"/>
                  </a:lnTo>
                  <a:lnTo>
                    <a:pt x="999" y="1673"/>
                  </a:lnTo>
                  <a:lnTo>
                    <a:pt x="1028" y="1692"/>
                  </a:lnTo>
                  <a:lnTo>
                    <a:pt x="1049" y="1720"/>
                  </a:lnTo>
                  <a:lnTo>
                    <a:pt x="1064" y="1750"/>
                  </a:lnTo>
                  <a:lnTo>
                    <a:pt x="1073" y="1781"/>
                  </a:lnTo>
                  <a:lnTo>
                    <a:pt x="1080" y="1809"/>
                  </a:lnTo>
                  <a:lnTo>
                    <a:pt x="1082" y="1833"/>
                  </a:lnTo>
                  <a:lnTo>
                    <a:pt x="1083" y="1848"/>
                  </a:lnTo>
                  <a:lnTo>
                    <a:pt x="1082" y="1852"/>
                  </a:lnTo>
                  <a:lnTo>
                    <a:pt x="1082" y="1858"/>
                  </a:lnTo>
                  <a:lnTo>
                    <a:pt x="1083" y="1866"/>
                  </a:lnTo>
                  <a:lnTo>
                    <a:pt x="1084" y="1875"/>
                  </a:lnTo>
                  <a:lnTo>
                    <a:pt x="1087" y="1882"/>
                  </a:lnTo>
                  <a:lnTo>
                    <a:pt x="1091" y="1888"/>
                  </a:lnTo>
                  <a:lnTo>
                    <a:pt x="1096" y="1893"/>
                  </a:lnTo>
                  <a:lnTo>
                    <a:pt x="1103" y="1897"/>
                  </a:lnTo>
                  <a:lnTo>
                    <a:pt x="1108" y="1901"/>
                  </a:lnTo>
                  <a:lnTo>
                    <a:pt x="1114" y="1903"/>
                  </a:lnTo>
                  <a:lnTo>
                    <a:pt x="1118" y="1905"/>
                  </a:lnTo>
                  <a:lnTo>
                    <a:pt x="1119" y="1905"/>
                  </a:lnTo>
                  <a:lnTo>
                    <a:pt x="1146" y="1894"/>
                  </a:lnTo>
                  <a:lnTo>
                    <a:pt x="1141" y="1864"/>
                  </a:lnTo>
                  <a:lnTo>
                    <a:pt x="1142" y="1864"/>
                  </a:lnTo>
                  <a:lnTo>
                    <a:pt x="1146" y="1865"/>
                  </a:lnTo>
                  <a:lnTo>
                    <a:pt x="1152" y="1867"/>
                  </a:lnTo>
                  <a:lnTo>
                    <a:pt x="1161" y="1869"/>
                  </a:lnTo>
                  <a:lnTo>
                    <a:pt x="1172" y="1871"/>
                  </a:lnTo>
                  <a:lnTo>
                    <a:pt x="1185" y="1872"/>
                  </a:lnTo>
                  <a:lnTo>
                    <a:pt x="1198" y="1872"/>
                  </a:lnTo>
                  <a:lnTo>
                    <a:pt x="1214" y="1871"/>
                  </a:lnTo>
                  <a:lnTo>
                    <a:pt x="1231" y="1866"/>
                  </a:lnTo>
                  <a:lnTo>
                    <a:pt x="1247" y="1858"/>
                  </a:lnTo>
                  <a:lnTo>
                    <a:pt x="1261" y="1847"/>
                  </a:lnTo>
                  <a:lnTo>
                    <a:pt x="1272" y="1834"/>
                  </a:lnTo>
                  <a:lnTo>
                    <a:pt x="1279" y="1820"/>
                  </a:lnTo>
                  <a:lnTo>
                    <a:pt x="1280" y="1807"/>
                  </a:lnTo>
                  <a:lnTo>
                    <a:pt x="1277" y="1796"/>
                  </a:lnTo>
                  <a:lnTo>
                    <a:pt x="1266" y="1787"/>
                  </a:lnTo>
                  <a:lnTo>
                    <a:pt x="1253" y="1782"/>
                  </a:lnTo>
                  <a:lnTo>
                    <a:pt x="1241" y="1783"/>
                  </a:lnTo>
                  <a:lnTo>
                    <a:pt x="1231" y="1788"/>
                  </a:lnTo>
                  <a:lnTo>
                    <a:pt x="1220" y="1796"/>
                  </a:lnTo>
                  <a:lnTo>
                    <a:pt x="1210" y="1805"/>
                  </a:lnTo>
                  <a:lnTo>
                    <a:pt x="1197" y="1814"/>
                  </a:lnTo>
                  <a:lnTo>
                    <a:pt x="1183" y="1822"/>
                  </a:lnTo>
                  <a:lnTo>
                    <a:pt x="1167" y="1828"/>
                  </a:lnTo>
                  <a:lnTo>
                    <a:pt x="1156" y="1830"/>
                  </a:lnTo>
                  <a:lnTo>
                    <a:pt x="1146" y="1832"/>
                  </a:lnTo>
                  <a:lnTo>
                    <a:pt x="1138" y="1832"/>
                  </a:lnTo>
                  <a:lnTo>
                    <a:pt x="1132" y="1832"/>
                  </a:lnTo>
                  <a:lnTo>
                    <a:pt x="1127" y="1832"/>
                  </a:lnTo>
                  <a:lnTo>
                    <a:pt x="1122" y="1830"/>
                  </a:lnTo>
                  <a:lnTo>
                    <a:pt x="1119" y="1828"/>
                  </a:lnTo>
                  <a:lnTo>
                    <a:pt x="1117" y="1827"/>
                  </a:lnTo>
                  <a:lnTo>
                    <a:pt x="1119" y="1826"/>
                  </a:lnTo>
                  <a:lnTo>
                    <a:pt x="1120" y="1817"/>
                  </a:lnTo>
                  <a:lnTo>
                    <a:pt x="1121" y="1794"/>
                  </a:lnTo>
                  <a:lnTo>
                    <a:pt x="1120" y="1759"/>
                  </a:lnTo>
                  <a:lnTo>
                    <a:pt x="1118" y="1716"/>
                  </a:lnTo>
                  <a:lnTo>
                    <a:pt x="1110" y="1672"/>
                  </a:lnTo>
                  <a:lnTo>
                    <a:pt x="1095" y="1627"/>
                  </a:lnTo>
                  <a:lnTo>
                    <a:pt x="1073" y="1586"/>
                  </a:lnTo>
                  <a:lnTo>
                    <a:pt x="1040" y="1553"/>
                  </a:lnTo>
                  <a:lnTo>
                    <a:pt x="1031" y="1546"/>
                  </a:lnTo>
                  <a:lnTo>
                    <a:pt x="1021" y="1540"/>
                  </a:lnTo>
                  <a:lnTo>
                    <a:pt x="1012" y="1534"/>
                  </a:lnTo>
                  <a:lnTo>
                    <a:pt x="1000" y="1529"/>
                  </a:lnTo>
                  <a:lnTo>
                    <a:pt x="990" y="1524"/>
                  </a:lnTo>
                  <a:lnTo>
                    <a:pt x="978" y="1519"/>
                  </a:lnTo>
                  <a:lnTo>
                    <a:pt x="968" y="1516"/>
                  </a:lnTo>
                  <a:lnTo>
                    <a:pt x="956" y="1513"/>
                  </a:lnTo>
                  <a:lnTo>
                    <a:pt x="964" y="1502"/>
                  </a:lnTo>
                  <a:lnTo>
                    <a:pt x="972" y="1491"/>
                  </a:lnTo>
                  <a:lnTo>
                    <a:pt x="979" y="1478"/>
                  </a:lnTo>
                  <a:lnTo>
                    <a:pt x="984" y="1463"/>
                  </a:lnTo>
                  <a:lnTo>
                    <a:pt x="991" y="1403"/>
                  </a:lnTo>
                  <a:lnTo>
                    <a:pt x="987" y="1337"/>
                  </a:lnTo>
                  <a:lnTo>
                    <a:pt x="978" y="1278"/>
                  </a:lnTo>
                  <a:lnTo>
                    <a:pt x="969" y="1236"/>
                  </a:lnTo>
                  <a:lnTo>
                    <a:pt x="987" y="1229"/>
                  </a:lnTo>
                  <a:lnTo>
                    <a:pt x="1005" y="1223"/>
                  </a:lnTo>
                  <a:lnTo>
                    <a:pt x="1020" y="1218"/>
                  </a:lnTo>
                  <a:lnTo>
                    <a:pt x="1034" y="1212"/>
                  </a:lnTo>
                  <a:lnTo>
                    <a:pt x="1046" y="1207"/>
                  </a:lnTo>
                  <a:lnTo>
                    <a:pt x="1057" y="1203"/>
                  </a:lnTo>
                  <a:lnTo>
                    <a:pt x="1065" y="1199"/>
                  </a:lnTo>
                  <a:lnTo>
                    <a:pt x="1070" y="1197"/>
                  </a:lnTo>
                  <a:lnTo>
                    <a:pt x="1073" y="1198"/>
                  </a:lnTo>
                  <a:lnTo>
                    <a:pt x="1076" y="1198"/>
                  </a:lnTo>
                  <a:lnTo>
                    <a:pt x="1081" y="1199"/>
                  </a:lnTo>
                  <a:lnTo>
                    <a:pt x="1084" y="1200"/>
                  </a:lnTo>
                  <a:lnTo>
                    <a:pt x="1090" y="1202"/>
                  </a:lnTo>
                  <a:lnTo>
                    <a:pt x="1096" y="1202"/>
                  </a:lnTo>
                  <a:lnTo>
                    <a:pt x="1102" y="1203"/>
                  </a:lnTo>
                  <a:lnTo>
                    <a:pt x="1108" y="1204"/>
                  </a:lnTo>
                  <a:lnTo>
                    <a:pt x="1115" y="1205"/>
                  </a:lnTo>
                  <a:lnTo>
                    <a:pt x="1125" y="1207"/>
                  </a:lnTo>
                  <a:lnTo>
                    <a:pt x="1135" y="1210"/>
                  </a:lnTo>
                  <a:lnTo>
                    <a:pt x="1146" y="1213"/>
                  </a:lnTo>
                  <a:lnTo>
                    <a:pt x="1158" y="1217"/>
                  </a:lnTo>
                  <a:lnTo>
                    <a:pt x="1171" y="1220"/>
                  </a:lnTo>
                  <a:lnTo>
                    <a:pt x="1182" y="1225"/>
                  </a:lnTo>
                  <a:lnTo>
                    <a:pt x="1195" y="1228"/>
                  </a:lnTo>
                  <a:lnTo>
                    <a:pt x="1204" y="1231"/>
                  </a:lnTo>
                  <a:lnTo>
                    <a:pt x="1213" y="1234"/>
                  </a:lnTo>
                  <a:lnTo>
                    <a:pt x="1223" y="1236"/>
                  </a:lnTo>
                  <a:lnTo>
                    <a:pt x="1232" y="1240"/>
                  </a:lnTo>
                  <a:lnTo>
                    <a:pt x="1240" y="1242"/>
                  </a:lnTo>
                  <a:lnTo>
                    <a:pt x="1248" y="1244"/>
                  </a:lnTo>
                  <a:lnTo>
                    <a:pt x="1255" y="1245"/>
                  </a:lnTo>
                  <a:lnTo>
                    <a:pt x="1262" y="1248"/>
                  </a:lnTo>
                  <a:lnTo>
                    <a:pt x="1279" y="1250"/>
                  </a:lnTo>
                  <a:lnTo>
                    <a:pt x="1295" y="1249"/>
                  </a:lnTo>
                  <a:lnTo>
                    <a:pt x="1312" y="1246"/>
                  </a:lnTo>
                  <a:lnTo>
                    <a:pt x="1327" y="1242"/>
                  </a:lnTo>
                  <a:lnTo>
                    <a:pt x="1341" y="1238"/>
                  </a:lnTo>
                  <a:lnTo>
                    <a:pt x="1352" y="1234"/>
                  </a:lnTo>
                  <a:lnTo>
                    <a:pt x="1359" y="1230"/>
                  </a:lnTo>
                  <a:lnTo>
                    <a:pt x="1362" y="1229"/>
                  </a:lnTo>
                  <a:lnTo>
                    <a:pt x="1365" y="1227"/>
                  </a:lnTo>
                  <a:lnTo>
                    <a:pt x="1372" y="1228"/>
                  </a:lnTo>
                  <a:lnTo>
                    <a:pt x="1378" y="1229"/>
                  </a:lnTo>
                  <a:lnTo>
                    <a:pt x="1385" y="1231"/>
                  </a:lnTo>
                  <a:lnTo>
                    <a:pt x="1392" y="1233"/>
                  </a:lnTo>
                  <a:lnTo>
                    <a:pt x="1399" y="1235"/>
                  </a:lnTo>
                  <a:lnTo>
                    <a:pt x="1406" y="1236"/>
                  </a:lnTo>
                  <a:lnTo>
                    <a:pt x="1413" y="1238"/>
                  </a:lnTo>
                  <a:lnTo>
                    <a:pt x="1421" y="1240"/>
                  </a:lnTo>
                  <a:lnTo>
                    <a:pt x="1460" y="1249"/>
                  </a:lnTo>
                  <a:lnTo>
                    <a:pt x="1494" y="1257"/>
                  </a:lnTo>
                  <a:lnTo>
                    <a:pt x="1526" y="1264"/>
                  </a:lnTo>
                  <a:lnTo>
                    <a:pt x="1553" y="1271"/>
                  </a:lnTo>
                  <a:lnTo>
                    <a:pt x="1577" y="1276"/>
                  </a:lnTo>
                  <a:lnTo>
                    <a:pt x="1599" y="1281"/>
                  </a:lnTo>
                  <a:lnTo>
                    <a:pt x="1618" y="1284"/>
                  </a:lnTo>
                  <a:lnTo>
                    <a:pt x="1634" y="1288"/>
                  </a:lnTo>
                  <a:lnTo>
                    <a:pt x="1647" y="1290"/>
                  </a:lnTo>
                  <a:lnTo>
                    <a:pt x="1657" y="1293"/>
                  </a:lnTo>
                  <a:lnTo>
                    <a:pt x="1666" y="1295"/>
                  </a:lnTo>
                  <a:lnTo>
                    <a:pt x="1673" y="1296"/>
                  </a:lnTo>
                  <a:lnTo>
                    <a:pt x="1678" y="1297"/>
                  </a:lnTo>
                  <a:lnTo>
                    <a:pt x="1681" y="1297"/>
                  </a:lnTo>
                  <a:lnTo>
                    <a:pt x="1683" y="1298"/>
                  </a:lnTo>
                  <a:lnTo>
                    <a:pt x="1685" y="1298"/>
                  </a:lnTo>
                  <a:lnTo>
                    <a:pt x="1689" y="1298"/>
                  </a:lnTo>
                  <a:lnTo>
                    <a:pt x="1988" y="1120"/>
                  </a:lnTo>
                  <a:lnTo>
                    <a:pt x="1932" y="1107"/>
                  </a:lnTo>
                  <a:lnTo>
                    <a:pt x="1988" y="1074"/>
                  </a:lnTo>
                  <a:lnTo>
                    <a:pt x="1935" y="1064"/>
                  </a:lnTo>
                  <a:lnTo>
                    <a:pt x="1992" y="1030"/>
                  </a:lnTo>
                  <a:lnTo>
                    <a:pt x="1870" y="1005"/>
                  </a:lnTo>
                  <a:lnTo>
                    <a:pt x="1951" y="957"/>
                  </a:lnTo>
                  <a:lnTo>
                    <a:pt x="1892" y="948"/>
                  </a:lnTo>
                  <a:lnTo>
                    <a:pt x="1989" y="891"/>
                  </a:lnTo>
                  <a:lnTo>
                    <a:pt x="1930" y="886"/>
                  </a:lnTo>
                  <a:lnTo>
                    <a:pt x="2012" y="836"/>
                  </a:lnTo>
                  <a:lnTo>
                    <a:pt x="1881" y="80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19" name="Freeform 7"/>
            <p:cNvSpPr>
              <a:spLocks/>
            </p:cNvSpPr>
            <p:nvPr/>
          </p:nvSpPr>
          <p:spPr bwMode="auto">
            <a:xfrm>
              <a:off x="8421688" y="4700588"/>
              <a:ext cx="547688" cy="107950"/>
            </a:xfrm>
            <a:custGeom>
              <a:avLst/>
              <a:gdLst>
                <a:gd name="T0" fmla="*/ 463 w 689"/>
                <a:gd name="T1" fmla="*/ 136 h 136"/>
                <a:gd name="T2" fmla="*/ 455 w 689"/>
                <a:gd name="T3" fmla="*/ 135 h 136"/>
                <a:gd name="T4" fmla="*/ 441 w 689"/>
                <a:gd name="T5" fmla="*/ 133 h 136"/>
                <a:gd name="T6" fmla="*/ 422 w 689"/>
                <a:gd name="T7" fmla="*/ 128 h 136"/>
                <a:gd name="T8" fmla="*/ 396 w 689"/>
                <a:gd name="T9" fmla="*/ 124 h 136"/>
                <a:gd name="T10" fmla="*/ 363 w 689"/>
                <a:gd name="T11" fmla="*/ 116 h 136"/>
                <a:gd name="T12" fmla="*/ 320 w 689"/>
                <a:gd name="T13" fmla="*/ 106 h 136"/>
                <a:gd name="T14" fmla="*/ 268 w 689"/>
                <a:gd name="T15" fmla="*/ 95 h 136"/>
                <a:gd name="T16" fmla="*/ 207 w 689"/>
                <a:gd name="T17" fmla="*/ 80 h 136"/>
                <a:gd name="T18" fmla="*/ 160 w 689"/>
                <a:gd name="T19" fmla="*/ 68 h 136"/>
                <a:gd name="T20" fmla="*/ 120 w 689"/>
                <a:gd name="T21" fmla="*/ 59 h 136"/>
                <a:gd name="T22" fmla="*/ 86 w 689"/>
                <a:gd name="T23" fmla="*/ 50 h 136"/>
                <a:gd name="T24" fmla="*/ 59 w 689"/>
                <a:gd name="T25" fmla="*/ 43 h 136"/>
                <a:gd name="T26" fmla="*/ 38 w 689"/>
                <a:gd name="T27" fmla="*/ 37 h 136"/>
                <a:gd name="T28" fmla="*/ 21 w 689"/>
                <a:gd name="T29" fmla="*/ 33 h 136"/>
                <a:gd name="T30" fmla="*/ 8 w 689"/>
                <a:gd name="T31" fmla="*/ 29 h 136"/>
                <a:gd name="T32" fmla="*/ 0 w 689"/>
                <a:gd name="T33" fmla="*/ 27 h 136"/>
                <a:gd name="T34" fmla="*/ 2 w 689"/>
                <a:gd name="T35" fmla="*/ 19 h 136"/>
                <a:gd name="T36" fmla="*/ 5 w 689"/>
                <a:gd name="T37" fmla="*/ 12 h 136"/>
                <a:gd name="T38" fmla="*/ 17 w 689"/>
                <a:gd name="T39" fmla="*/ 15 h 136"/>
                <a:gd name="T40" fmla="*/ 32 w 689"/>
                <a:gd name="T41" fmla="*/ 20 h 136"/>
                <a:gd name="T42" fmla="*/ 51 w 689"/>
                <a:gd name="T43" fmla="*/ 25 h 136"/>
                <a:gd name="T44" fmla="*/ 73 w 689"/>
                <a:gd name="T45" fmla="*/ 30 h 136"/>
                <a:gd name="T46" fmla="*/ 99 w 689"/>
                <a:gd name="T47" fmla="*/ 37 h 136"/>
                <a:gd name="T48" fmla="*/ 130 w 689"/>
                <a:gd name="T49" fmla="*/ 45 h 136"/>
                <a:gd name="T50" fmla="*/ 166 w 689"/>
                <a:gd name="T51" fmla="*/ 55 h 136"/>
                <a:gd name="T52" fmla="*/ 206 w 689"/>
                <a:gd name="T53" fmla="*/ 64 h 136"/>
                <a:gd name="T54" fmla="*/ 280 w 689"/>
                <a:gd name="T55" fmla="*/ 81 h 136"/>
                <a:gd name="T56" fmla="*/ 339 w 689"/>
                <a:gd name="T57" fmla="*/ 94 h 136"/>
                <a:gd name="T58" fmla="*/ 385 w 689"/>
                <a:gd name="T59" fmla="*/ 104 h 136"/>
                <a:gd name="T60" fmla="*/ 419 w 689"/>
                <a:gd name="T61" fmla="*/ 111 h 136"/>
                <a:gd name="T62" fmla="*/ 444 w 689"/>
                <a:gd name="T63" fmla="*/ 117 h 136"/>
                <a:gd name="T64" fmla="*/ 460 w 689"/>
                <a:gd name="T65" fmla="*/ 119 h 136"/>
                <a:gd name="T66" fmla="*/ 468 w 689"/>
                <a:gd name="T67" fmla="*/ 121 h 136"/>
                <a:gd name="T68" fmla="*/ 471 w 689"/>
                <a:gd name="T69" fmla="*/ 121 h 136"/>
                <a:gd name="T70" fmla="*/ 680 w 689"/>
                <a:gd name="T7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89" h="136">
                  <a:moveTo>
                    <a:pt x="689" y="2"/>
                  </a:moveTo>
                  <a:lnTo>
                    <a:pt x="463" y="136"/>
                  </a:lnTo>
                  <a:lnTo>
                    <a:pt x="460" y="136"/>
                  </a:lnTo>
                  <a:lnTo>
                    <a:pt x="455" y="135"/>
                  </a:lnTo>
                  <a:lnTo>
                    <a:pt x="449" y="134"/>
                  </a:lnTo>
                  <a:lnTo>
                    <a:pt x="441" y="133"/>
                  </a:lnTo>
                  <a:lnTo>
                    <a:pt x="433" y="131"/>
                  </a:lnTo>
                  <a:lnTo>
                    <a:pt x="422" y="128"/>
                  </a:lnTo>
                  <a:lnTo>
                    <a:pt x="410" y="126"/>
                  </a:lnTo>
                  <a:lnTo>
                    <a:pt x="396" y="124"/>
                  </a:lnTo>
                  <a:lnTo>
                    <a:pt x="380" y="120"/>
                  </a:lnTo>
                  <a:lnTo>
                    <a:pt x="363" y="116"/>
                  </a:lnTo>
                  <a:lnTo>
                    <a:pt x="342" y="111"/>
                  </a:lnTo>
                  <a:lnTo>
                    <a:pt x="320" y="106"/>
                  </a:lnTo>
                  <a:lnTo>
                    <a:pt x="296" y="101"/>
                  </a:lnTo>
                  <a:lnTo>
                    <a:pt x="268" y="95"/>
                  </a:lnTo>
                  <a:lnTo>
                    <a:pt x="240" y="88"/>
                  </a:lnTo>
                  <a:lnTo>
                    <a:pt x="207" y="80"/>
                  </a:lnTo>
                  <a:lnTo>
                    <a:pt x="183" y="74"/>
                  </a:lnTo>
                  <a:lnTo>
                    <a:pt x="160" y="68"/>
                  </a:lnTo>
                  <a:lnTo>
                    <a:pt x="139" y="64"/>
                  </a:lnTo>
                  <a:lnTo>
                    <a:pt x="120" y="59"/>
                  </a:lnTo>
                  <a:lnTo>
                    <a:pt x="102" y="55"/>
                  </a:lnTo>
                  <a:lnTo>
                    <a:pt x="86" y="50"/>
                  </a:lnTo>
                  <a:lnTo>
                    <a:pt x="73" y="47"/>
                  </a:lnTo>
                  <a:lnTo>
                    <a:pt x="59" y="43"/>
                  </a:lnTo>
                  <a:lnTo>
                    <a:pt x="47" y="41"/>
                  </a:lnTo>
                  <a:lnTo>
                    <a:pt x="38" y="37"/>
                  </a:lnTo>
                  <a:lnTo>
                    <a:pt x="29" y="35"/>
                  </a:lnTo>
                  <a:lnTo>
                    <a:pt x="21" y="33"/>
                  </a:lnTo>
                  <a:lnTo>
                    <a:pt x="14" y="32"/>
                  </a:lnTo>
                  <a:lnTo>
                    <a:pt x="8" y="29"/>
                  </a:lnTo>
                  <a:lnTo>
                    <a:pt x="3" y="28"/>
                  </a:lnTo>
                  <a:lnTo>
                    <a:pt x="0" y="27"/>
                  </a:lnTo>
                  <a:lnTo>
                    <a:pt x="1" y="22"/>
                  </a:lnTo>
                  <a:lnTo>
                    <a:pt x="2" y="19"/>
                  </a:lnTo>
                  <a:lnTo>
                    <a:pt x="3" y="15"/>
                  </a:lnTo>
                  <a:lnTo>
                    <a:pt x="5" y="12"/>
                  </a:lnTo>
                  <a:lnTo>
                    <a:pt x="10" y="14"/>
                  </a:lnTo>
                  <a:lnTo>
                    <a:pt x="17" y="15"/>
                  </a:lnTo>
                  <a:lnTo>
                    <a:pt x="24" y="18"/>
                  </a:lnTo>
                  <a:lnTo>
                    <a:pt x="32" y="20"/>
                  </a:lnTo>
                  <a:lnTo>
                    <a:pt x="40" y="22"/>
                  </a:lnTo>
                  <a:lnTo>
                    <a:pt x="51" y="25"/>
                  </a:lnTo>
                  <a:lnTo>
                    <a:pt x="61" y="28"/>
                  </a:lnTo>
                  <a:lnTo>
                    <a:pt x="73" y="30"/>
                  </a:lnTo>
                  <a:lnTo>
                    <a:pt x="85" y="34"/>
                  </a:lnTo>
                  <a:lnTo>
                    <a:pt x="99" y="37"/>
                  </a:lnTo>
                  <a:lnTo>
                    <a:pt x="114" y="42"/>
                  </a:lnTo>
                  <a:lnTo>
                    <a:pt x="130" y="45"/>
                  </a:lnTo>
                  <a:lnTo>
                    <a:pt x="146" y="50"/>
                  </a:lnTo>
                  <a:lnTo>
                    <a:pt x="166" y="55"/>
                  </a:lnTo>
                  <a:lnTo>
                    <a:pt x="185" y="59"/>
                  </a:lnTo>
                  <a:lnTo>
                    <a:pt x="206" y="64"/>
                  </a:lnTo>
                  <a:lnTo>
                    <a:pt x="245" y="73"/>
                  </a:lnTo>
                  <a:lnTo>
                    <a:pt x="280" y="81"/>
                  </a:lnTo>
                  <a:lnTo>
                    <a:pt x="311" y="88"/>
                  </a:lnTo>
                  <a:lnTo>
                    <a:pt x="339" y="94"/>
                  </a:lnTo>
                  <a:lnTo>
                    <a:pt x="364" y="100"/>
                  </a:lnTo>
                  <a:lnTo>
                    <a:pt x="385" y="104"/>
                  </a:lnTo>
                  <a:lnTo>
                    <a:pt x="403" y="109"/>
                  </a:lnTo>
                  <a:lnTo>
                    <a:pt x="419" y="111"/>
                  </a:lnTo>
                  <a:lnTo>
                    <a:pt x="433" y="115"/>
                  </a:lnTo>
                  <a:lnTo>
                    <a:pt x="444" y="117"/>
                  </a:lnTo>
                  <a:lnTo>
                    <a:pt x="453" y="118"/>
                  </a:lnTo>
                  <a:lnTo>
                    <a:pt x="460" y="119"/>
                  </a:lnTo>
                  <a:lnTo>
                    <a:pt x="464" y="120"/>
                  </a:lnTo>
                  <a:lnTo>
                    <a:pt x="468" y="121"/>
                  </a:lnTo>
                  <a:lnTo>
                    <a:pt x="470" y="121"/>
                  </a:lnTo>
                  <a:lnTo>
                    <a:pt x="471" y="121"/>
                  </a:lnTo>
                  <a:lnTo>
                    <a:pt x="476" y="123"/>
                  </a:lnTo>
                  <a:lnTo>
                    <a:pt x="680" y="0"/>
                  </a:lnTo>
                  <a:lnTo>
                    <a:pt x="689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0" name="Freeform 8"/>
            <p:cNvSpPr>
              <a:spLocks/>
            </p:cNvSpPr>
            <p:nvPr/>
          </p:nvSpPr>
          <p:spPr bwMode="auto">
            <a:xfrm>
              <a:off x="8054976" y="4546601"/>
              <a:ext cx="122238" cy="184150"/>
            </a:xfrm>
            <a:custGeom>
              <a:avLst/>
              <a:gdLst>
                <a:gd name="T0" fmla="*/ 78 w 152"/>
                <a:gd name="T1" fmla="*/ 230 h 231"/>
                <a:gd name="T2" fmla="*/ 76 w 152"/>
                <a:gd name="T3" fmla="*/ 223 h 231"/>
                <a:gd name="T4" fmla="*/ 73 w 152"/>
                <a:gd name="T5" fmla="*/ 214 h 231"/>
                <a:gd name="T6" fmla="*/ 69 w 152"/>
                <a:gd name="T7" fmla="*/ 204 h 231"/>
                <a:gd name="T8" fmla="*/ 65 w 152"/>
                <a:gd name="T9" fmla="*/ 192 h 231"/>
                <a:gd name="T10" fmla="*/ 60 w 152"/>
                <a:gd name="T11" fmla="*/ 180 h 231"/>
                <a:gd name="T12" fmla="*/ 54 w 152"/>
                <a:gd name="T13" fmla="*/ 167 h 231"/>
                <a:gd name="T14" fmla="*/ 50 w 152"/>
                <a:gd name="T15" fmla="*/ 153 h 231"/>
                <a:gd name="T16" fmla="*/ 44 w 152"/>
                <a:gd name="T17" fmla="*/ 140 h 231"/>
                <a:gd name="T18" fmla="*/ 37 w 152"/>
                <a:gd name="T19" fmla="*/ 127 h 231"/>
                <a:gd name="T20" fmla="*/ 31 w 152"/>
                <a:gd name="T21" fmla="*/ 113 h 231"/>
                <a:gd name="T22" fmla="*/ 24 w 152"/>
                <a:gd name="T23" fmla="*/ 100 h 231"/>
                <a:gd name="T24" fmla="*/ 18 w 152"/>
                <a:gd name="T25" fmla="*/ 89 h 231"/>
                <a:gd name="T26" fmla="*/ 13 w 152"/>
                <a:gd name="T27" fmla="*/ 78 h 231"/>
                <a:gd name="T28" fmla="*/ 7 w 152"/>
                <a:gd name="T29" fmla="*/ 69 h 231"/>
                <a:gd name="T30" fmla="*/ 3 w 152"/>
                <a:gd name="T31" fmla="*/ 62 h 231"/>
                <a:gd name="T32" fmla="*/ 0 w 152"/>
                <a:gd name="T33" fmla="*/ 56 h 231"/>
                <a:gd name="T34" fmla="*/ 8 w 152"/>
                <a:gd name="T35" fmla="*/ 0 h 231"/>
                <a:gd name="T36" fmla="*/ 18 w 152"/>
                <a:gd name="T37" fmla="*/ 12 h 231"/>
                <a:gd name="T38" fmla="*/ 30 w 152"/>
                <a:gd name="T39" fmla="*/ 27 h 231"/>
                <a:gd name="T40" fmla="*/ 43 w 152"/>
                <a:gd name="T41" fmla="*/ 45 h 231"/>
                <a:gd name="T42" fmla="*/ 56 w 152"/>
                <a:gd name="T43" fmla="*/ 63 h 231"/>
                <a:gd name="T44" fmla="*/ 70 w 152"/>
                <a:gd name="T45" fmla="*/ 82 h 231"/>
                <a:gd name="T46" fmla="*/ 83 w 152"/>
                <a:gd name="T47" fmla="*/ 99 h 231"/>
                <a:gd name="T48" fmla="*/ 96 w 152"/>
                <a:gd name="T49" fmla="*/ 117 h 231"/>
                <a:gd name="T50" fmla="*/ 106 w 152"/>
                <a:gd name="T51" fmla="*/ 133 h 231"/>
                <a:gd name="T52" fmla="*/ 112 w 152"/>
                <a:gd name="T53" fmla="*/ 145 h 231"/>
                <a:gd name="T54" fmla="*/ 119 w 152"/>
                <a:gd name="T55" fmla="*/ 156 h 231"/>
                <a:gd name="T56" fmla="*/ 126 w 152"/>
                <a:gd name="T57" fmla="*/ 170 h 231"/>
                <a:gd name="T58" fmla="*/ 131 w 152"/>
                <a:gd name="T59" fmla="*/ 183 h 231"/>
                <a:gd name="T60" fmla="*/ 138 w 152"/>
                <a:gd name="T61" fmla="*/ 197 h 231"/>
                <a:gd name="T62" fmla="*/ 143 w 152"/>
                <a:gd name="T63" fmla="*/ 209 h 231"/>
                <a:gd name="T64" fmla="*/ 149 w 152"/>
                <a:gd name="T65" fmla="*/ 221 h 231"/>
                <a:gd name="T66" fmla="*/ 152 w 152"/>
                <a:gd name="T67" fmla="*/ 230 h 231"/>
                <a:gd name="T68" fmla="*/ 143 w 152"/>
                <a:gd name="T69" fmla="*/ 230 h 231"/>
                <a:gd name="T70" fmla="*/ 135 w 152"/>
                <a:gd name="T71" fmla="*/ 231 h 231"/>
                <a:gd name="T72" fmla="*/ 126 w 152"/>
                <a:gd name="T73" fmla="*/ 231 h 231"/>
                <a:gd name="T74" fmla="*/ 116 w 152"/>
                <a:gd name="T75" fmla="*/ 231 h 231"/>
                <a:gd name="T76" fmla="*/ 107 w 152"/>
                <a:gd name="T77" fmla="*/ 231 h 231"/>
                <a:gd name="T78" fmla="*/ 97 w 152"/>
                <a:gd name="T79" fmla="*/ 231 h 231"/>
                <a:gd name="T80" fmla="*/ 88 w 152"/>
                <a:gd name="T81" fmla="*/ 230 h 231"/>
                <a:gd name="T82" fmla="*/ 78 w 152"/>
                <a:gd name="T83" fmla="*/ 23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152" h="231">
                  <a:moveTo>
                    <a:pt x="78" y="230"/>
                  </a:moveTo>
                  <a:lnTo>
                    <a:pt x="76" y="223"/>
                  </a:lnTo>
                  <a:lnTo>
                    <a:pt x="73" y="214"/>
                  </a:lnTo>
                  <a:lnTo>
                    <a:pt x="69" y="204"/>
                  </a:lnTo>
                  <a:lnTo>
                    <a:pt x="65" y="192"/>
                  </a:lnTo>
                  <a:lnTo>
                    <a:pt x="60" y="180"/>
                  </a:lnTo>
                  <a:lnTo>
                    <a:pt x="54" y="167"/>
                  </a:lnTo>
                  <a:lnTo>
                    <a:pt x="50" y="153"/>
                  </a:lnTo>
                  <a:lnTo>
                    <a:pt x="44" y="140"/>
                  </a:lnTo>
                  <a:lnTo>
                    <a:pt x="37" y="127"/>
                  </a:lnTo>
                  <a:lnTo>
                    <a:pt x="31" y="113"/>
                  </a:lnTo>
                  <a:lnTo>
                    <a:pt x="24" y="100"/>
                  </a:lnTo>
                  <a:lnTo>
                    <a:pt x="18" y="89"/>
                  </a:lnTo>
                  <a:lnTo>
                    <a:pt x="13" y="78"/>
                  </a:lnTo>
                  <a:lnTo>
                    <a:pt x="7" y="69"/>
                  </a:lnTo>
                  <a:lnTo>
                    <a:pt x="3" y="62"/>
                  </a:lnTo>
                  <a:lnTo>
                    <a:pt x="0" y="56"/>
                  </a:lnTo>
                  <a:lnTo>
                    <a:pt x="8" y="0"/>
                  </a:lnTo>
                  <a:lnTo>
                    <a:pt x="18" y="12"/>
                  </a:lnTo>
                  <a:lnTo>
                    <a:pt x="30" y="27"/>
                  </a:lnTo>
                  <a:lnTo>
                    <a:pt x="43" y="45"/>
                  </a:lnTo>
                  <a:lnTo>
                    <a:pt x="56" y="63"/>
                  </a:lnTo>
                  <a:lnTo>
                    <a:pt x="70" y="82"/>
                  </a:lnTo>
                  <a:lnTo>
                    <a:pt x="83" y="99"/>
                  </a:lnTo>
                  <a:lnTo>
                    <a:pt x="96" y="117"/>
                  </a:lnTo>
                  <a:lnTo>
                    <a:pt x="106" y="133"/>
                  </a:lnTo>
                  <a:lnTo>
                    <a:pt x="112" y="145"/>
                  </a:lnTo>
                  <a:lnTo>
                    <a:pt x="119" y="156"/>
                  </a:lnTo>
                  <a:lnTo>
                    <a:pt x="126" y="170"/>
                  </a:lnTo>
                  <a:lnTo>
                    <a:pt x="131" y="183"/>
                  </a:lnTo>
                  <a:lnTo>
                    <a:pt x="138" y="197"/>
                  </a:lnTo>
                  <a:lnTo>
                    <a:pt x="143" y="209"/>
                  </a:lnTo>
                  <a:lnTo>
                    <a:pt x="149" y="221"/>
                  </a:lnTo>
                  <a:lnTo>
                    <a:pt x="152" y="230"/>
                  </a:lnTo>
                  <a:lnTo>
                    <a:pt x="143" y="230"/>
                  </a:lnTo>
                  <a:lnTo>
                    <a:pt x="135" y="231"/>
                  </a:lnTo>
                  <a:lnTo>
                    <a:pt x="126" y="231"/>
                  </a:lnTo>
                  <a:lnTo>
                    <a:pt x="116" y="231"/>
                  </a:lnTo>
                  <a:lnTo>
                    <a:pt x="107" y="231"/>
                  </a:lnTo>
                  <a:lnTo>
                    <a:pt x="97" y="231"/>
                  </a:lnTo>
                  <a:lnTo>
                    <a:pt x="88" y="230"/>
                  </a:lnTo>
                  <a:lnTo>
                    <a:pt x="78" y="23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1" name="Freeform 9"/>
            <p:cNvSpPr>
              <a:spLocks/>
            </p:cNvSpPr>
            <p:nvPr/>
          </p:nvSpPr>
          <p:spPr bwMode="auto">
            <a:xfrm>
              <a:off x="7734301" y="4522788"/>
              <a:ext cx="307975" cy="58738"/>
            </a:xfrm>
            <a:custGeom>
              <a:avLst/>
              <a:gdLst>
                <a:gd name="T0" fmla="*/ 2 w 389"/>
                <a:gd name="T1" fmla="*/ 68 h 74"/>
                <a:gd name="T2" fmla="*/ 0 w 389"/>
                <a:gd name="T3" fmla="*/ 41 h 74"/>
                <a:gd name="T4" fmla="*/ 389 w 389"/>
                <a:gd name="T5" fmla="*/ 0 h 74"/>
                <a:gd name="T6" fmla="*/ 378 w 389"/>
                <a:gd name="T7" fmla="*/ 74 h 74"/>
                <a:gd name="T8" fmla="*/ 2 w 389"/>
                <a:gd name="T9" fmla="*/ 68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9" h="74">
                  <a:moveTo>
                    <a:pt x="2" y="68"/>
                  </a:moveTo>
                  <a:lnTo>
                    <a:pt x="0" y="41"/>
                  </a:lnTo>
                  <a:lnTo>
                    <a:pt x="389" y="0"/>
                  </a:lnTo>
                  <a:lnTo>
                    <a:pt x="378" y="74"/>
                  </a:lnTo>
                  <a:lnTo>
                    <a:pt x="2" y="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2" name="Freeform 10"/>
            <p:cNvSpPr>
              <a:spLocks/>
            </p:cNvSpPr>
            <p:nvPr/>
          </p:nvSpPr>
          <p:spPr bwMode="auto">
            <a:xfrm>
              <a:off x="8423276" y="4651376"/>
              <a:ext cx="550863" cy="122238"/>
            </a:xfrm>
            <a:custGeom>
              <a:avLst/>
              <a:gdLst>
                <a:gd name="T0" fmla="*/ 469 w 695"/>
                <a:gd name="T1" fmla="*/ 155 h 155"/>
                <a:gd name="T2" fmla="*/ 461 w 695"/>
                <a:gd name="T3" fmla="*/ 153 h 155"/>
                <a:gd name="T4" fmla="*/ 447 w 695"/>
                <a:gd name="T5" fmla="*/ 150 h 155"/>
                <a:gd name="T6" fmla="*/ 428 w 695"/>
                <a:gd name="T7" fmla="*/ 147 h 155"/>
                <a:gd name="T8" fmla="*/ 401 w 695"/>
                <a:gd name="T9" fmla="*/ 141 h 155"/>
                <a:gd name="T10" fmla="*/ 368 w 695"/>
                <a:gd name="T11" fmla="*/ 133 h 155"/>
                <a:gd name="T12" fmla="*/ 325 w 695"/>
                <a:gd name="T13" fmla="*/ 124 h 155"/>
                <a:gd name="T14" fmla="*/ 274 w 695"/>
                <a:gd name="T15" fmla="*/ 112 h 155"/>
                <a:gd name="T16" fmla="*/ 212 w 695"/>
                <a:gd name="T17" fmla="*/ 97 h 155"/>
                <a:gd name="T18" fmla="*/ 166 w 695"/>
                <a:gd name="T19" fmla="*/ 87 h 155"/>
                <a:gd name="T20" fmla="*/ 127 w 695"/>
                <a:gd name="T21" fmla="*/ 76 h 155"/>
                <a:gd name="T22" fmla="*/ 95 w 695"/>
                <a:gd name="T23" fmla="*/ 68 h 155"/>
                <a:gd name="T24" fmla="*/ 67 w 695"/>
                <a:gd name="T25" fmla="*/ 61 h 155"/>
                <a:gd name="T26" fmla="*/ 45 w 695"/>
                <a:gd name="T27" fmla="*/ 56 h 155"/>
                <a:gd name="T28" fmla="*/ 29 w 695"/>
                <a:gd name="T29" fmla="*/ 51 h 155"/>
                <a:gd name="T30" fmla="*/ 16 w 695"/>
                <a:gd name="T31" fmla="*/ 48 h 155"/>
                <a:gd name="T32" fmla="*/ 7 w 695"/>
                <a:gd name="T33" fmla="*/ 44 h 155"/>
                <a:gd name="T34" fmla="*/ 6 w 695"/>
                <a:gd name="T35" fmla="*/ 29 h 155"/>
                <a:gd name="T36" fmla="*/ 0 w 695"/>
                <a:gd name="T37" fmla="*/ 14 h 155"/>
                <a:gd name="T38" fmla="*/ 32 w 695"/>
                <a:gd name="T39" fmla="*/ 22 h 155"/>
                <a:gd name="T40" fmla="*/ 70 w 695"/>
                <a:gd name="T41" fmla="*/ 31 h 155"/>
                <a:gd name="T42" fmla="*/ 113 w 695"/>
                <a:gd name="T43" fmla="*/ 42 h 155"/>
                <a:gd name="T44" fmla="*/ 160 w 695"/>
                <a:gd name="T45" fmla="*/ 53 h 155"/>
                <a:gd name="T46" fmla="*/ 234 w 695"/>
                <a:gd name="T47" fmla="*/ 71 h 155"/>
                <a:gd name="T48" fmla="*/ 293 w 695"/>
                <a:gd name="T49" fmla="*/ 84 h 155"/>
                <a:gd name="T50" fmla="*/ 339 w 695"/>
                <a:gd name="T51" fmla="*/ 95 h 155"/>
                <a:gd name="T52" fmla="*/ 373 w 695"/>
                <a:gd name="T53" fmla="*/ 102 h 155"/>
                <a:gd name="T54" fmla="*/ 398 w 695"/>
                <a:gd name="T55" fmla="*/ 107 h 155"/>
                <a:gd name="T56" fmla="*/ 413 w 695"/>
                <a:gd name="T57" fmla="*/ 110 h 155"/>
                <a:gd name="T58" fmla="*/ 422 w 695"/>
                <a:gd name="T59" fmla="*/ 112 h 155"/>
                <a:gd name="T60" fmla="*/ 424 w 695"/>
                <a:gd name="T61" fmla="*/ 112 h 155"/>
                <a:gd name="T62" fmla="*/ 617 w 695"/>
                <a:gd name="T63" fmla="*/ 0 h 155"/>
                <a:gd name="T64" fmla="*/ 695 w 695"/>
                <a:gd name="T65" fmla="*/ 19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695" h="155">
                  <a:moveTo>
                    <a:pt x="695" y="19"/>
                  </a:moveTo>
                  <a:lnTo>
                    <a:pt x="469" y="155"/>
                  </a:lnTo>
                  <a:lnTo>
                    <a:pt x="466" y="153"/>
                  </a:lnTo>
                  <a:lnTo>
                    <a:pt x="461" y="153"/>
                  </a:lnTo>
                  <a:lnTo>
                    <a:pt x="455" y="151"/>
                  </a:lnTo>
                  <a:lnTo>
                    <a:pt x="447" y="150"/>
                  </a:lnTo>
                  <a:lnTo>
                    <a:pt x="438" y="149"/>
                  </a:lnTo>
                  <a:lnTo>
                    <a:pt x="428" y="147"/>
                  </a:lnTo>
                  <a:lnTo>
                    <a:pt x="416" y="143"/>
                  </a:lnTo>
                  <a:lnTo>
                    <a:pt x="401" y="141"/>
                  </a:lnTo>
                  <a:lnTo>
                    <a:pt x="386" y="137"/>
                  </a:lnTo>
                  <a:lnTo>
                    <a:pt x="368" y="133"/>
                  </a:lnTo>
                  <a:lnTo>
                    <a:pt x="348" y="128"/>
                  </a:lnTo>
                  <a:lnTo>
                    <a:pt x="325" y="124"/>
                  </a:lnTo>
                  <a:lnTo>
                    <a:pt x="301" y="118"/>
                  </a:lnTo>
                  <a:lnTo>
                    <a:pt x="274" y="112"/>
                  </a:lnTo>
                  <a:lnTo>
                    <a:pt x="244" y="105"/>
                  </a:lnTo>
                  <a:lnTo>
                    <a:pt x="212" y="97"/>
                  </a:lnTo>
                  <a:lnTo>
                    <a:pt x="188" y="91"/>
                  </a:lnTo>
                  <a:lnTo>
                    <a:pt x="166" y="87"/>
                  </a:lnTo>
                  <a:lnTo>
                    <a:pt x="145" y="81"/>
                  </a:lnTo>
                  <a:lnTo>
                    <a:pt x="127" y="76"/>
                  </a:lnTo>
                  <a:lnTo>
                    <a:pt x="110" y="73"/>
                  </a:lnTo>
                  <a:lnTo>
                    <a:pt x="95" y="68"/>
                  </a:lnTo>
                  <a:lnTo>
                    <a:pt x="80" y="65"/>
                  </a:lnTo>
                  <a:lnTo>
                    <a:pt x="67" y="61"/>
                  </a:lnTo>
                  <a:lnTo>
                    <a:pt x="55" y="58"/>
                  </a:lnTo>
                  <a:lnTo>
                    <a:pt x="45" y="56"/>
                  </a:lnTo>
                  <a:lnTo>
                    <a:pt x="37" y="53"/>
                  </a:lnTo>
                  <a:lnTo>
                    <a:pt x="29" y="51"/>
                  </a:lnTo>
                  <a:lnTo>
                    <a:pt x="22" y="49"/>
                  </a:lnTo>
                  <a:lnTo>
                    <a:pt x="16" y="48"/>
                  </a:lnTo>
                  <a:lnTo>
                    <a:pt x="12" y="45"/>
                  </a:lnTo>
                  <a:lnTo>
                    <a:pt x="7" y="44"/>
                  </a:lnTo>
                  <a:lnTo>
                    <a:pt x="7" y="36"/>
                  </a:lnTo>
                  <a:lnTo>
                    <a:pt x="6" y="29"/>
                  </a:lnTo>
                  <a:lnTo>
                    <a:pt x="4" y="21"/>
                  </a:lnTo>
                  <a:lnTo>
                    <a:pt x="0" y="14"/>
                  </a:lnTo>
                  <a:lnTo>
                    <a:pt x="16" y="18"/>
                  </a:lnTo>
                  <a:lnTo>
                    <a:pt x="32" y="22"/>
                  </a:lnTo>
                  <a:lnTo>
                    <a:pt x="51" y="27"/>
                  </a:lnTo>
                  <a:lnTo>
                    <a:pt x="70" y="31"/>
                  </a:lnTo>
                  <a:lnTo>
                    <a:pt x="91" y="36"/>
                  </a:lnTo>
                  <a:lnTo>
                    <a:pt x="113" y="42"/>
                  </a:lnTo>
                  <a:lnTo>
                    <a:pt x="136" y="48"/>
                  </a:lnTo>
                  <a:lnTo>
                    <a:pt x="160" y="53"/>
                  </a:lnTo>
                  <a:lnTo>
                    <a:pt x="199" y="62"/>
                  </a:lnTo>
                  <a:lnTo>
                    <a:pt x="234" y="71"/>
                  </a:lnTo>
                  <a:lnTo>
                    <a:pt x="265" y="77"/>
                  </a:lnTo>
                  <a:lnTo>
                    <a:pt x="293" y="84"/>
                  </a:lnTo>
                  <a:lnTo>
                    <a:pt x="318" y="90"/>
                  </a:lnTo>
                  <a:lnTo>
                    <a:pt x="339" y="95"/>
                  </a:lnTo>
                  <a:lnTo>
                    <a:pt x="357" y="98"/>
                  </a:lnTo>
                  <a:lnTo>
                    <a:pt x="373" y="102"/>
                  </a:lnTo>
                  <a:lnTo>
                    <a:pt x="386" y="105"/>
                  </a:lnTo>
                  <a:lnTo>
                    <a:pt x="398" y="107"/>
                  </a:lnTo>
                  <a:lnTo>
                    <a:pt x="407" y="109"/>
                  </a:lnTo>
                  <a:lnTo>
                    <a:pt x="413" y="110"/>
                  </a:lnTo>
                  <a:lnTo>
                    <a:pt x="418" y="111"/>
                  </a:lnTo>
                  <a:lnTo>
                    <a:pt x="422" y="112"/>
                  </a:lnTo>
                  <a:lnTo>
                    <a:pt x="423" y="112"/>
                  </a:lnTo>
                  <a:lnTo>
                    <a:pt x="424" y="112"/>
                  </a:lnTo>
                  <a:lnTo>
                    <a:pt x="430" y="112"/>
                  </a:lnTo>
                  <a:lnTo>
                    <a:pt x="617" y="0"/>
                  </a:lnTo>
                  <a:lnTo>
                    <a:pt x="617" y="3"/>
                  </a:lnTo>
                  <a:lnTo>
                    <a:pt x="695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3" name="Freeform 11"/>
            <p:cNvSpPr>
              <a:spLocks/>
            </p:cNvSpPr>
            <p:nvPr/>
          </p:nvSpPr>
          <p:spPr bwMode="auto">
            <a:xfrm>
              <a:off x="8370888" y="4608513"/>
              <a:ext cx="565150" cy="107950"/>
            </a:xfrm>
            <a:custGeom>
              <a:avLst/>
              <a:gdLst>
                <a:gd name="T0" fmla="*/ 490 w 714"/>
                <a:gd name="T1" fmla="*/ 136 h 136"/>
                <a:gd name="T2" fmla="*/ 482 w 714"/>
                <a:gd name="T3" fmla="*/ 135 h 136"/>
                <a:gd name="T4" fmla="*/ 468 w 714"/>
                <a:gd name="T5" fmla="*/ 133 h 136"/>
                <a:gd name="T6" fmla="*/ 449 w 714"/>
                <a:gd name="T7" fmla="*/ 128 h 136"/>
                <a:gd name="T8" fmla="*/ 422 w 714"/>
                <a:gd name="T9" fmla="*/ 122 h 136"/>
                <a:gd name="T10" fmla="*/ 389 w 714"/>
                <a:gd name="T11" fmla="*/ 115 h 136"/>
                <a:gd name="T12" fmla="*/ 346 w 714"/>
                <a:gd name="T13" fmla="*/ 106 h 136"/>
                <a:gd name="T14" fmla="*/ 295 w 714"/>
                <a:gd name="T15" fmla="*/ 93 h 136"/>
                <a:gd name="T16" fmla="*/ 233 w 714"/>
                <a:gd name="T17" fmla="*/ 80 h 136"/>
                <a:gd name="T18" fmla="*/ 191 w 714"/>
                <a:gd name="T19" fmla="*/ 69 h 136"/>
                <a:gd name="T20" fmla="*/ 151 w 714"/>
                <a:gd name="T21" fmla="*/ 60 h 136"/>
                <a:gd name="T22" fmla="*/ 118 w 714"/>
                <a:gd name="T23" fmla="*/ 52 h 136"/>
                <a:gd name="T24" fmla="*/ 87 w 714"/>
                <a:gd name="T25" fmla="*/ 44 h 136"/>
                <a:gd name="T26" fmla="*/ 60 w 714"/>
                <a:gd name="T27" fmla="*/ 37 h 136"/>
                <a:gd name="T28" fmla="*/ 37 w 714"/>
                <a:gd name="T29" fmla="*/ 31 h 136"/>
                <a:gd name="T30" fmla="*/ 17 w 714"/>
                <a:gd name="T31" fmla="*/ 27 h 136"/>
                <a:gd name="T32" fmla="*/ 0 w 714"/>
                <a:gd name="T33" fmla="*/ 22 h 136"/>
                <a:gd name="T34" fmla="*/ 79 w 714"/>
                <a:gd name="T35" fmla="*/ 2 h 136"/>
                <a:gd name="T36" fmla="*/ 97 w 714"/>
                <a:gd name="T37" fmla="*/ 6 h 136"/>
                <a:gd name="T38" fmla="*/ 118 w 714"/>
                <a:gd name="T39" fmla="*/ 11 h 136"/>
                <a:gd name="T40" fmla="*/ 141 w 714"/>
                <a:gd name="T41" fmla="*/ 16 h 136"/>
                <a:gd name="T42" fmla="*/ 164 w 714"/>
                <a:gd name="T43" fmla="*/ 21 h 136"/>
                <a:gd name="T44" fmla="*/ 189 w 714"/>
                <a:gd name="T45" fmla="*/ 27 h 136"/>
                <a:gd name="T46" fmla="*/ 217 w 714"/>
                <a:gd name="T47" fmla="*/ 32 h 136"/>
                <a:gd name="T48" fmla="*/ 246 w 714"/>
                <a:gd name="T49" fmla="*/ 39 h 136"/>
                <a:gd name="T50" fmla="*/ 300 w 714"/>
                <a:gd name="T51" fmla="*/ 52 h 136"/>
                <a:gd name="T52" fmla="*/ 366 w 714"/>
                <a:gd name="T53" fmla="*/ 67 h 136"/>
                <a:gd name="T54" fmla="*/ 419 w 714"/>
                <a:gd name="T55" fmla="*/ 80 h 136"/>
                <a:gd name="T56" fmla="*/ 458 w 714"/>
                <a:gd name="T57" fmla="*/ 88 h 136"/>
                <a:gd name="T58" fmla="*/ 487 w 714"/>
                <a:gd name="T59" fmla="*/ 93 h 136"/>
                <a:gd name="T60" fmla="*/ 507 w 714"/>
                <a:gd name="T61" fmla="*/ 98 h 136"/>
                <a:gd name="T62" fmla="*/ 519 w 714"/>
                <a:gd name="T63" fmla="*/ 100 h 136"/>
                <a:gd name="T64" fmla="*/ 524 w 714"/>
                <a:gd name="T65" fmla="*/ 102 h 136"/>
                <a:gd name="T66" fmla="*/ 530 w 714"/>
                <a:gd name="T67" fmla="*/ 102 h 136"/>
                <a:gd name="T68" fmla="*/ 714 w 714"/>
                <a:gd name="T69" fmla="*/ 4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14" h="136">
                  <a:moveTo>
                    <a:pt x="714" y="4"/>
                  </a:moveTo>
                  <a:lnTo>
                    <a:pt x="490" y="136"/>
                  </a:lnTo>
                  <a:lnTo>
                    <a:pt x="487" y="136"/>
                  </a:lnTo>
                  <a:lnTo>
                    <a:pt x="482" y="135"/>
                  </a:lnTo>
                  <a:lnTo>
                    <a:pt x="476" y="134"/>
                  </a:lnTo>
                  <a:lnTo>
                    <a:pt x="468" y="133"/>
                  </a:lnTo>
                  <a:lnTo>
                    <a:pt x="459" y="130"/>
                  </a:lnTo>
                  <a:lnTo>
                    <a:pt x="449" y="128"/>
                  </a:lnTo>
                  <a:lnTo>
                    <a:pt x="437" y="126"/>
                  </a:lnTo>
                  <a:lnTo>
                    <a:pt x="422" y="122"/>
                  </a:lnTo>
                  <a:lnTo>
                    <a:pt x="407" y="119"/>
                  </a:lnTo>
                  <a:lnTo>
                    <a:pt x="389" y="115"/>
                  </a:lnTo>
                  <a:lnTo>
                    <a:pt x="369" y="111"/>
                  </a:lnTo>
                  <a:lnTo>
                    <a:pt x="346" y="106"/>
                  </a:lnTo>
                  <a:lnTo>
                    <a:pt x="322" y="100"/>
                  </a:lnTo>
                  <a:lnTo>
                    <a:pt x="295" y="93"/>
                  </a:lnTo>
                  <a:lnTo>
                    <a:pt x="265" y="87"/>
                  </a:lnTo>
                  <a:lnTo>
                    <a:pt x="233" y="80"/>
                  </a:lnTo>
                  <a:lnTo>
                    <a:pt x="211" y="74"/>
                  </a:lnTo>
                  <a:lnTo>
                    <a:pt x="191" y="69"/>
                  </a:lnTo>
                  <a:lnTo>
                    <a:pt x="171" y="65"/>
                  </a:lnTo>
                  <a:lnTo>
                    <a:pt x="151" y="60"/>
                  </a:lnTo>
                  <a:lnTo>
                    <a:pt x="134" y="55"/>
                  </a:lnTo>
                  <a:lnTo>
                    <a:pt x="118" y="52"/>
                  </a:lnTo>
                  <a:lnTo>
                    <a:pt x="102" y="47"/>
                  </a:lnTo>
                  <a:lnTo>
                    <a:pt x="87" y="44"/>
                  </a:lnTo>
                  <a:lnTo>
                    <a:pt x="73" y="40"/>
                  </a:lnTo>
                  <a:lnTo>
                    <a:pt x="60" y="37"/>
                  </a:lnTo>
                  <a:lnTo>
                    <a:pt x="48" y="35"/>
                  </a:lnTo>
                  <a:lnTo>
                    <a:pt x="37" y="31"/>
                  </a:lnTo>
                  <a:lnTo>
                    <a:pt x="27" y="29"/>
                  </a:lnTo>
                  <a:lnTo>
                    <a:pt x="17" y="27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70" y="0"/>
                  </a:lnTo>
                  <a:lnTo>
                    <a:pt x="79" y="2"/>
                  </a:lnTo>
                  <a:lnTo>
                    <a:pt x="88" y="5"/>
                  </a:lnTo>
                  <a:lnTo>
                    <a:pt x="97" y="6"/>
                  </a:lnTo>
                  <a:lnTo>
                    <a:pt x="108" y="8"/>
                  </a:lnTo>
                  <a:lnTo>
                    <a:pt x="118" y="11"/>
                  </a:lnTo>
                  <a:lnTo>
                    <a:pt x="129" y="13"/>
                  </a:lnTo>
                  <a:lnTo>
                    <a:pt x="141" y="16"/>
                  </a:lnTo>
                  <a:lnTo>
                    <a:pt x="153" y="19"/>
                  </a:lnTo>
                  <a:lnTo>
                    <a:pt x="164" y="21"/>
                  </a:lnTo>
                  <a:lnTo>
                    <a:pt x="177" y="24"/>
                  </a:lnTo>
                  <a:lnTo>
                    <a:pt x="189" y="27"/>
                  </a:lnTo>
                  <a:lnTo>
                    <a:pt x="203" y="30"/>
                  </a:lnTo>
                  <a:lnTo>
                    <a:pt x="217" y="32"/>
                  </a:lnTo>
                  <a:lnTo>
                    <a:pt x="231" y="36"/>
                  </a:lnTo>
                  <a:lnTo>
                    <a:pt x="246" y="39"/>
                  </a:lnTo>
                  <a:lnTo>
                    <a:pt x="261" y="43"/>
                  </a:lnTo>
                  <a:lnTo>
                    <a:pt x="300" y="52"/>
                  </a:lnTo>
                  <a:lnTo>
                    <a:pt x="335" y="60"/>
                  </a:lnTo>
                  <a:lnTo>
                    <a:pt x="366" y="67"/>
                  </a:lnTo>
                  <a:lnTo>
                    <a:pt x="393" y="74"/>
                  </a:lnTo>
                  <a:lnTo>
                    <a:pt x="419" y="80"/>
                  </a:lnTo>
                  <a:lnTo>
                    <a:pt x="439" y="84"/>
                  </a:lnTo>
                  <a:lnTo>
                    <a:pt x="458" y="88"/>
                  </a:lnTo>
                  <a:lnTo>
                    <a:pt x="474" y="91"/>
                  </a:lnTo>
                  <a:lnTo>
                    <a:pt x="487" y="93"/>
                  </a:lnTo>
                  <a:lnTo>
                    <a:pt x="498" y="96"/>
                  </a:lnTo>
                  <a:lnTo>
                    <a:pt x="507" y="98"/>
                  </a:lnTo>
                  <a:lnTo>
                    <a:pt x="513" y="99"/>
                  </a:lnTo>
                  <a:lnTo>
                    <a:pt x="519" y="100"/>
                  </a:lnTo>
                  <a:lnTo>
                    <a:pt x="522" y="100"/>
                  </a:lnTo>
                  <a:lnTo>
                    <a:pt x="524" y="102"/>
                  </a:lnTo>
                  <a:lnTo>
                    <a:pt x="525" y="102"/>
                  </a:lnTo>
                  <a:lnTo>
                    <a:pt x="530" y="102"/>
                  </a:lnTo>
                  <a:lnTo>
                    <a:pt x="700" y="1"/>
                  </a:lnTo>
                  <a:lnTo>
                    <a:pt x="714" y="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4" name="Freeform 12"/>
            <p:cNvSpPr>
              <a:spLocks/>
            </p:cNvSpPr>
            <p:nvPr/>
          </p:nvSpPr>
          <p:spPr bwMode="auto">
            <a:xfrm>
              <a:off x="8391526" y="4559301"/>
              <a:ext cx="568325" cy="106363"/>
            </a:xfrm>
            <a:custGeom>
              <a:avLst/>
              <a:gdLst>
                <a:gd name="T0" fmla="*/ 717 w 717"/>
                <a:gd name="T1" fmla="*/ 3 h 134"/>
                <a:gd name="T2" fmla="*/ 666 w 717"/>
                <a:gd name="T3" fmla="*/ 33 h 134"/>
                <a:gd name="T4" fmla="*/ 498 w 717"/>
                <a:gd name="T5" fmla="*/ 134 h 134"/>
                <a:gd name="T6" fmla="*/ 489 w 717"/>
                <a:gd name="T7" fmla="*/ 132 h 134"/>
                <a:gd name="T8" fmla="*/ 476 w 717"/>
                <a:gd name="T9" fmla="*/ 129 h 134"/>
                <a:gd name="T10" fmla="*/ 456 w 717"/>
                <a:gd name="T11" fmla="*/ 126 h 134"/>
                <a:gd name="T12" fmla="*/ 430 w 717"/>
                <a:gd name="T13" fmla="*/ 120 h 134"/>
                <a:gd name="T14" fmla="*/ 396 w 717"/>
                <a:gd name="T15" fmla="*/ 113 h 134"/>
                <a:gd name="T16" fmla="*/ 354 w 717"/>
                <a:gd name="T17" fmla="*/ 104 h 134"/>
                <a:gd name="T18" fmla="*/ 302 w 717"/>
                <a:gd name="T19" fmla="*/ 92 h 134"/>
                <a:gd name="T20" fmla="*/ 241 w 717"/>
                <a:gd name="T21" fmla="*/ 78 h 134"/>
                <a:gd name="T22" fmla="*/ 199 w 717"/>
                <a:gd name="T23" fmla="*/ 68 h 134"/>
                <a:gd name="T24" fmla="*/ 161 w 717"/>
                <a:gd name="T25" fmla="*/ 60 h 134"/>
                <a:gd name="T26" fmla="*/ 126 w 717"/>
                <a:gd name="T27" fmla="*/ 52 h 134"/>
                <a:gd name="T28" fmla="*/ 94 w 717"/>
                <a:gd name="T29" fmla="*/ 44 h 134"/>
                <a:gd name="T30" fmla="*/ 67 w 717"/>
                <a:gd name="T31" fmla="*/ 38 h 134"/>
                <a:gd name="T32" fmla="*/ 41 w 717"/>
                <a:gd name="T33" fmla="*/ 31 h 134"/>
                <a:gd name="T34" fmla="*/ 19 w 717"/>
                <a:gd name="T35" fmla="*/ 26 h 134"/>
                <a:gd name="T36" fmla="*/ 0 w 717"/>
                <a:gd name="T37" fmla="*/ 22 h 134"/>
                <a:gd name="T38" fmla="*/ 28 w 717"/>
                <a:gd name="T39" fmla="*/ 18 h 134"/>
                <a:gd name="T40" fmla="*/ 45 w 717"/>
                <a:gd name="T41" fmla="*/ 22 h 134"/>
                <a:gd name="T42" fmla="*/ 66 w 717"/>
                <a:gd name="T43" fmla="*/ 26 h 134"/>
                <a:gd name="T44" fmla="*/ 90 w 717"/>
                <a:gd name="T45" fmla="*/ 31 h 134"/>
                <a:gd name="T46" fmla="*/ 116 w 717"/>
                <a:gd name="T47" fmla="*/ 37 h 134"/>
                <a:gd name="T48" fmla="*/ 147 w 717"/>
                <a:gd name="T49" fmla="*/ 44 h 134"/>
                <a:gd name="T50" fmla="*/ 181 w 717"/>
                <a:gd name="T51" fmla="*/ 51 h 134"/>
                <a:gd name="T52" fmla="*/ 219 w 717"/>
                <a:gd name="T53" fmla="*/ 60 h 134"/>
                <a:gd name="T54" fmla="*/ 279 w 717"/>
                <a:gd name="T55" fmla="*/ 74 h 134"/>
                <a:gd name="T56" fmla="*/ 348 w 717"/>
                <a:gd name="T57" fmla="*/ 87 h 134"/>
                <a:gd name="T58" fmla="*/ 404 w 717"/>
                <a:gd name="T59" fmla="*/ 97 h 134"/>
                <a:gd name="T60" fmla="*/ 449 w 717"/>
                <a:gd name="T61" fmla="*/ 102 h 134"/>
                <a:gd name="T62" fmla="*/ 484 w 717"/>
                <a:gd name="T63" fmla="*/ 105 h 134"/>
                <a:gd name="T64" fmla="*/ 508 w 717"/>
                <a:gd name="T65" fmla="*/ 106 h 134"/>
                <a:gd name="T66" fmla="*/ 523 w 717"/>
                <a:gd name="T67" fmla="*/ 106 h 134"/>
                <a:gd name="T68" fmla="*/ 531 w 717"/>
                <a:gd name="T69" fmla="*/ 105 h 134"/>
                <a:gd name="T70" fmla="*/ 535 w 717"/>
                <a:gd name="T71" fmla="*/ 105 h 134"/>
                <a:gd name="T72" fmla="*/ 710 w 717"/>
                <a:gd name="T73" fmla="*/ 2 h 1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17" h="134">
                  <a:moveTo>
                    <a:pt x="710" y="2"/>
                  </a:moveTo>
                  <a:lnTo>
                    <a:pt x="717" y="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666" y="33"/>
                  </a:lnTo>
                  <a:lnTo>
                    <a:pt x="498" y="134"/>
                  </a:lnTo>
                  <a:lnTo>
                    <a:pt x="494" y="132"/>
                  </a:lnTo>
                  <a:lnTo>
                    <a:pt x="489" y="132"/>
                  </a:lnTo>
                  <a:lnTo>
                    <a:pt x="483" y="130"/>
                  </a:lnTo>
                  <a:lnTo>
                    <a:pt x="476" y="129"/>
                  </a:lnTo>
                  <a:lnTo>
                    <a:pt x="467" y="128"/>
                  </a:lnTo>
                  <a:lnTo>
                    <a:pt x="456" y="126"/>
                  </a:lnTo>
                  <a:lnTo>
                    <a:pt x="444" y="123"/>
                  </a:lnTo>
                  <a:lnTo>
                    <a:pt x="430" y="120"/>
                  </a:lnTo>
                  <a:lnTo>
                    <a:pt x="414" y="116"/>
                  </a:lnTo>
                  <a:lnTo>
                    <a:pt x="396" y="113"/>
                  </a:lnTo>
                  <a:lnTo>
                    <a:pt x="376" y="108"/>
                  </a:lnTo>
                  <a:lnTo>
                    <a:pt x="354" y="104"/>
                  </a:lnTo>
                  <a:lnTo>
                    <a:pt x="329" y="98"/>
                  </a:lnTo>
                  <a:lnTo>
                    <a:pt x="302" y="92"/>
                  </a:lnTo>
                  <a:lnTo>
                    <a:pt x="273" y="85"/>
                  </a:lnTo>
                  <a:lnTo>
                    <a:pt x="241" y="78"/>
                  </a:lnTo>
                  <a:lnTo>
                    <a:pt x="219" y="74"/>
                  </a:lnTo>
                  <a:lnTo>
                    <a:pt x="199" y="68"/>
                  </a:lnTo>
                  <a:lnTo>
                    <a:pt x="180" y="63"/>
                  </a:lnTo>
                  <a:lnTo>
                    <a:pt x="161" y="60"/>
                  </a:lnTo>
                  <a:lnTo>
                    <a:pt x="143" y="55"/>
                  </a:lnTo>
                  <a:lnTo>
                    <a:pt x="126" y="52"/>
                  </a:lnTo>
                  <a:lnTo>
                    <a:pt x="109" y="47"/>
                  </a:lnTo>
                  <a:lnTo>
                    <a:pt x="94" y="44"/>
                  </a:lnTo>
                  <a:lnTo>
                    <a:pt x="79" y="40"/>
                  </a:lnTo>
                  <a:lnTo>
                    <a:pt x="67" y="38"/>
                  </a:lnTo>
                  <a:lnTo>
                    <a:pt x="53" y="34"/>
                  </a:lnTo>
                  <a:lnTo>
                    <a:pt x="41" y="31"/>
                  </a:lnTo>
                  <a:lnTo>
                    <a:pt x="30" y="29"/>
                  </a:lnTo>
                  <a:lnTo>
                    <a:pt x="19" y="26"/>
                  </a:lnTo>
                  <a:lnTo>
                    <a:pt x="9" y="24"/>
                  </a:lnTo>
                  <a:lnTo>
                    <a:pt x="0" y="22"/>
                  </a:lnTo>
                  <a:lnTo>
                    <a:pt x="19" y="17"/>
                  </a:lnTo>
                  <a:lnTo>
                    <a:pt x="28" y="18"/>
                  </a:lnTo>
                  <a:lnTo>
                    <a:pt x="36" y="21"/>
                  </a:lnTo>
                  <a:lnTo>
                    <a:pt x="45" y="22"/>
                  </a:lnTo>
                  <a:lnTo>
                    <a:pt x="55" y="24"/>
                  </a:lnTo>
                  <a:lnTo>
                    <a:pt x="66" y="26"/>
                  </a:lnTo>
                  <a:lnTo>
                    <a:pt x="77" y="29"/>
                  </a:lnTo>
                  <a:lnTo>
                    <a:pt x="90" y="31"/>
                  </a:lnTo>
                  <a:lnTo>
                    <a:pt x="102" y="33"/>
                  </a:lnTo>
                  <a:lnTo>
                    <a:pt x="116" y="37"/>
                  </a:lnTo>
                  <a:lnTo>
                    <a:pt x="131" y="40"/>
                  </a:lnTo>
                  <a:lnTo>
                    <a:pt x="147" y="44"/>
                  </a:lnTo>
                  <a:lnTo>
                    <a:pt x="164" y="47"/>
                  </a:lnTo>
                  <a:lnTo>
                    <a:pt x="181" y="51"/>
                  </a:lnTo>
                  <a:lnTo>
                    <a:pt x="199" y="55"/>
                  </a:lnTo>
                  <a:lnTo>
                    <a:pt x="219" y="60"/>
                  </a:lnTo>
                  <a:lnTo>
                    <a:pt x="240" y="64"/>
                  </a:lnTo>
                  <a:lnTo>
                    <a:pt x="279" y="74"/>
                  </a:lnTo>
                  <a:lnTo>
                    <a:pt x="316" y="81"/>
                  </a:lnTo>
                  <a:lnTo>
                    <a:pt x="348" y="87"/>
                  </a:lnTo>
                  <a:lnTo>
                    <a:pt x="378" y="92"/>
                  </a:lnTo>
                  <a:lnTo>
                    <a:pt x="404" y="97"/>
                  </a:lnTo>
                  <a:lnTo>
                    <a:pt x="429" y="100"/>
                  </a:lnTo>
                  <a:lnTo>
                    <a:pt x="449" y="102"/>
                  </a:lnTo>
                  <a:lnTo>
                    <a:pt x="468" y="104"/>
                  </a:lnTo>
                  <a:lnTo>
                    <a:pt x="484" y="105"/>
                  </a:lnTo>
                  <a:lnTo>
                    <a:pt x="497" y="106"/>
                  </a:lnTo>
                  <a:lnTo>
                    <a:pt x="508" y="106"/>
                  </a:lnTo>
                  <a:lnTo>
                    <a:pt x="516" y="106"/>
                  </a:lnTo>
                  <a:lnTo>
                    <a:pt x="523" y="106"/>
                  </a:lnTo>
                  <a:lnTo>
                    <a:pt x="528" y="106"/>
                  </a:lnTo>
                  <a:lnTo>
                    <a:pt x="531" y="105"/>
                  </a:lnTo>
                  <a:lnTo>
                    <a:pt x="532" y="105"/>
                  </a:lnTo>
                  <a:lnTo>
                    <a:pt x="535" y="105"/>
                  </a:lnTo>
                  <a:lnTo>
                    <a:pt x="710" y="0"/>
                  </a:lnTo>
                  <a:lnTo>
                    <a:pt x="710" y="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5" name="Freeform 13"/>
            <p:cNvSpPr>
              <a:spLocks/>
            </p:cNvSpPr>
            <p:nvPr/>
          </p:nvSpPr>
          <p:spPr bwMode="auto">
            <a:xfrm>
              <a:off x="8418513" y="4432301"/>
              <a:ext cx="515938" cy="107950"/>
            </a:xfrm>
            <a:custGeom>
              <a:avLst/>
              <a:gdLst>
                <a:gd name="T0" fmla="*/ 641 w 650"/>
                <a:gd name="T1" fmla="*/ 7 h 137"/>
                <a:gd name="T2" fmla="*/ 650 w 650"/>
                <a:gd name="T3" fmla="*/ 7 h 137"/>
                <a:gd name="T4" fmla="*/ 434 w 650"/>
                <a:gd name="T5" fmla="*/ 137 h 137"/>
                <a:gd name="T6" fmla="*/ 430 w 650"/>
                <a:gd name="T7" fmla="*/ 137 h 137"/>
                <a:gd name="T8" fmla="*/ 426 w 650"/>
                <a:gd name="T9" fmla="*/ 136 h 137"/>
                <a:gd name="T10" fmla="*/ 420 w 650"/>
                <a:gd name="T11" fmla="*/ 135 h 137"/>
                <a:gd name="T12" fmla="*/ 412 w 650"/>
                <a:gd name="T13" fmla="*/ 133 h 137"/>
                <a:gd name="T14" fmla="*/ 403 w 650"/>
                <a:gd name="T15" fmla="*/ 131 h 137"/>
                <a:gd name="T16" fmla="*/ 392 w 650"/>
                <a:gd name="T17" fmla="*/ 129 h 137"/>
                <a:gd name="T18" fmla="*/ 381 w 650"/>
                <a:gd name="T19" fmla="*/ 127 h 137"/>
                <a:gd name="T20" fmla="*/ 366 w 650"/>
                <a:gd name="T21" fmla="*/ 124 h 137"/>
                <a:gd name="T22" fmla="*/ 351 w 650"/>
                <a:gd name="T23" fmla="*/ 121 h 137"/>
                <a:gd name="T24" fmla="*/ 332 w 650"/>
                <a:gd name="T25" fmla="*/ 116 h 137"/>
                <a:gd name="T26" fmla="*/ 313 w 650"/>
                <a:gd name="T27" fmla="*/ 112 h 137"/>
                <a:gd name="T28" fmla="*/ 290 w 650"/>
                <a:gd name="T29" fmla="*/ 107 h 137"/>
                <a:gd name="T30" fmla="*/ 266 w 650"/>
                <a:gd name="T31" fmla="*/ 101 h 137"/>
                <a:gd name="T32" fmla="*/ 239 w 650"/>
                <a:gd name="T33" fmla="*/ 95 h 137"/>
                <a:gd name="T34" fmla="*/ 209 w 650"/>
                <a:gd name="T35" fmla="*/ 89 h 137"/>
                <a:gd name="T36" fmla="*/ 177 w 650"/>
                <a:gd name="T37" fmla="*/ 80 h 137"/>
                <a:gd name="T38" fmla="*/ 145 w 650"/>
                <a:gd name="T39" fmla="*/ 72 h 137"/>
                <a:gd name="T40" fmla="*/ 115 w 650"/>
                <a:gd name="T41" fmla="*/ 65 h 137"/>
                <a:gd name="T42" fmla="*/ 88 w 650"/>
                <a:gd name="T43" fmla="*/ 59 h 137"/>
                <a:gd name="T44" fmla="*/ 65 w 650"/>
                <a:gd name="T45" fmla="*/ 53 h 137"/>
                <a:gd name="T46" fmla="*/ 45 w 650"/>
                <a:gd name="T47" fmla="*/ 48 h 137"/>
                <a:gd name="T48" fmla="*/ 28 w 650"/>
                <a:gd name="T49" fmla="*/ 44 h 137"/>
                <a:gd name="T50" fmla="*/ 13 w 650"/>
                <a:gd name="T51" fmla="*/ 39 h 137"/>
                <a:gd name="T52" fmla="*/ 0 w 650"/>
                <a:gd name="T53" fmla="*/ 36 h 137"/>
                <a:gd name="T54" fmla="*/ 39 w 650"/>
                <a:gd name="T55" fmla="*/ 24 h 137"/>
                <a:gd name="T56" fmla="*/ 51 w 650"/>
                <a:gd name="T57" fmla="*/ 27 h 137"/>
                <a:gd name="T58" fmla="*/ 66 w 650"/>
                <a:gd name="T59" fmla="*/ 31 h 137"/>
                <a:gd name="T60" fmla="*/ 81 w 650"/>
                <a:gd name="T61" fmla="*/ 36 h 137"/>
                <a:gd name="T62" fmla="*/ 98 w 650"/>
                <a:gd name="T63" fmla="*/ 39 h 137"/>
                <a:gd name="T64" fmla="*/ 116 w 650"/>
                <a:gd name="T65" fmla="*/ 44 h 137"/>
                <a:gd name="T66" fmla="*/ 135 w 650"/>
                <a:gd name="T67" fmla="*/ 48 h 137"/>
                <a:gd name="T68" fmla="*/ 156 w 650"/>
                <a:gd name="T69" fmla="*/ 53 h 137"/>
                <a:gd name="T70" fmla="*/ 178 w 650"/>
                <a:gd name="T71" fmla="*/ 59 h 137"/>
                <a:gd name="T72" fmla="*/ 217 w 650"/>
                <a:gd name="T73" fmla="*/ 68 h 137"/>
                <a:gd name="T74" fmla="*/ 252 w 650"/>
                <a:gd name="T75" fmla="*/ 76 h 137"/>
                <a:gd name="T76" fmla="*/ 283 w 650"/>
                <a:gd name="T77" fmla="*/ 83 h 137"/>
                <a:gd name="T78" fmla="*/ 310 w 650"/>
                <a:gd name="T79" fmla="*/ 90 h 137"/>
                <a:gd name="T80" fmla="*/ 335 w 650"/>
                <a:gd name="T81" fmla="*/ 95 h 137"/>
                <a:gd name="T82" fmla="*/ 357 w 650"/>
                <a:gd name="T83" fmla="*/ 100 h 137"/>
                <a:gd name="T84" fmla="*/ 375 w 650"/>
                <a:gd name="T85" fmla="*/ 103 h 137"/>
                <a:gd name="T86" fmla="*/ 390 w 650"/>
                <a:gd name="T87" fmla="*/ 107 h 137"/>
                <a:gd name="T88" fmla="*/ 404 w 650"/>
                <a:gd name="T89" fmla="*/ 109 h 137"/>
                <a:gd name="T90" fmla="*/ 414 w 650"/>
                <a:gd name="T91" fmla="*/ 112 h 137"/>
                <a:gd name="T92" fmla="*/ 423 w 650"/>
                <a:gd name="T93" fmla="*/ 113 h 137"/>
                <a:gd name="T94" fmla="*/ 430 w 650"/>
                <a:gd name="T95" fmla="*/ 115 h 137"/>
                <a:gd name="T96" fmla="*/ 435 w 650"/>
                <a:gd name="T97" fmla="*/ 115 h 137"/>
                <a:gd name="T98" fmla="*/ 438 w 650"/>
                <a:gd name="T99" fmla="*/ 116 h 137"/>
                <a:gd name="T100" fmla="*/ 441 w 650"/>
                <a:gd name="T101" fmla="*/ 116 h 137"/>
                <a:gd name="T102" fmla="*/ 442 w 650"/>
                <a:gd name="T103" fmla="*/ 116 h 137"/>
                <a:gd name="T104" fmla="*/ 446 w 650"/>
                <a:gd name="T105" fmla="*/ 117 h 137"/>
                <a:gd name="T106" fmla="*/ 642 w 650"/>
                <a:gd name="T107" fmla="*/ 0 h 137"/>
                <a:gd name="T108" fmla="*/ 641 w 650"/>
                <a:gd name="T109" fmla="*/ 7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0" h="137">
                  <a:moveTo>
                    <a:pt x="641" y="7"/>
                  </a:moveTo>
                  <a:lnTo>
                    <a:pt x="650" y="7"/>
                  </a:lnTo>
                  <a:lnTo>
                    <a:pt x="434" y="137"/>
                  </a:lnTo>
                  <a:lnTo>
                    <a:pt x="430" y="137"/>
                  </a:lnTo>
                  <a:lnTo>
                    <a:pt x="426" y="136"/>
                  </a:lnTo>
                  <a:lnTo>
                    <a:pt x="420" y="135"/>
                  </a:lnTo>
                  <a:lnTo>
                    <a:pt x="412" y="133"/>
                  </a:lnTo>
                  <a:lnTo>
                    <a:pt x="403" y="131"/>
                  </a:lnTo>
                  <a:lnTo>
                    <a:pt x="392" y="129"/>
                  </a:lnTo>
                  <a:lnTo>
                    <a:pt x="381" y="127"/>
                  </a:lnTo>
                  <a:lnTo>
                    <a:pt x="366" y="124"/>
                  </a:lnTo>
                  <a:lnTo>
                    <a:pt x="351" y="121"/>
                  </a:lnTo>
                  <a:lnTo>
                    <a:pt x="332" y="116"/>
                  </a:lnTo>
                  <a:lnTo>
                    <a:pt x="313" y="112"/>
                  </a:lnTo>
                  <a:lnTo>
                    <a:pt x="290" y="107"/>
                  </a:lnTo>
                  <a:lnTo>
                    <a:pt x="266" y="101"/>
                  </a:lnTo>
                  <a:lnTo>
                    <a:pt x="239" y="95"/>
                  </a:lnTo>
                  <a:lnTo>
                    <a:pt x="209" y="89"/>
                  </a:lnTo>
                  <a:lnTo>
                    <a:pt x="177" y="80"/>
                  </a:lnTo>
                  <a:lnTo>
                    <a:pt x="145" y="72"/>
                  </a:lnTo>
                  <a:lnTo>
                    <a:pt x="115" y="65"/>
                  </a:lnTo>
                  <a:lnTo>
                    <a:pt x="88" y="59"/>
                  </a:lnTo>
                  <a:lnTo>
                    <a:pt x="65" y="53"/>
                  </a:lnTo>
                  <a:lnTo>
                    <a:pt x="45" y="48"/>
                  </a:lnTo>
                  <a:lnTo>
                    <a:pt x="28" y="44"/>
                  </a:lnTo>
                  <a:lnTo>
                    <a:pt x="13" y="39"/>
                  </a:lnTo>
                  <a:lnTo>
                    <a:pt x="0" y="36"/>
                  </a:lnTo>
                  <a:lnTo>
                    <a:pt x="39" y="24"/>
                  </a:lnTo>
                  <a:lnTo>
                    <a:pt x="51" y="27"/>
                  </a:lnTo>
                  <a:lnTo>
                    <a:pt x="66" y="31"/>
                  </a:lnTo>
                  <a:lnTo>
                    <a:pt x="81" y="36"/>
                  </a:lnTo>
                  <a:lnTo>
                    <a:pt x="98" y="39"/>
                  </a:lnTo>
                  <a:lnTo>
                    <a:pt x="116" y="44"/>
                  </a:lnTo>
                  <a:lnTo>
                    <a:pt x="135" y="48"/>
                  </a:lnTo>
                  <a:lnTo>
                    <a:pt x="156" y="53"/>
                  </a:lnTo>
                  <a:lnTo>
                    <a:pt x="178" y="59"/>
                  </a:lnTo>
                  <a:lnTo>
                    <a:pt x="217" y="68"/>
                  </a:lnTo>
                  <a:lnTo>
                    <a:pt x="252" y="76"/>
                  </a:lnTo>
                  <a:lnTo>
                    <a:pt x="283" y="83"/>
                  </a:lnTo>
                  <a:lnTo>
                    <a:pt x="310" y="90"/>
                  </a:lnTo>
                  <a:lnTo>
                    <a:pt x="335" y="95"/>
                  </a:lnTo>
                  <a:lnTo>
                    <a:pt x="357" y="100"/>
                  </a:lnTo>
                  <a:lnTo>
                    <a:pt x="375" y="103"/>
                  </a:lnTo>
                  <a:lnTo>
                    <a:pt x="390" y="107"/>
                  </a:lnTo>
                  <a:lnTo>
                    <a:pt x="404" y="109"/>
                  </a:lnTo>
                  <a:lnTo>
                    <a:pt x="414" y="112"/>
                  </a:lnTo>
                  <a:lnTo>
                    <a:pt x="423" y="113"/>
                  </a:lnTo>
                  <a:lnTo>
                    <a:pt x="430" y="115"/>
                  </a:lnTo>
                  <a:lnTo>
                    <a:pt x="435" y="115"/>
                  </a:lnTo>
                  <a:lnTo>
                    <a:pt x="438" y="116"/>
                  </a:lnTo>
                  <a:lnTo>
                    <a:pt x="441" y="116"/>
                  </a:lnTo>
                  <a:lnTo>
                    <a:pt x="442" y="116"/>
                  </a:lnTo>
                  <a:lnTo>
                    <a:pt x="446" y="117"/>
                  </a:lnTo>
                  <a:lnTo>
                    <a:pt x="642" y="0"/>
                  </a:lnTo>
                  <a:lnTo>
                    <a:pt x="64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6" name="Freeform 14"/>
            <p:cNvSpPr>
              <a:spLocks/>
            </p:cNvSpPr>
            <p:nvPr/>
          </p:nvSpPr>
          <p:spPr bwMode="auto">
            <a:xfrm>
              <a:off x="8340726" y="4321176"/>
              <a:ext cx="608013" cy="142875"/>
            </a:xfrm>
            <a:custGeom>
              <a:avLst/>
              <a:gdLst>
                <a:gd name="T0" fmla="*/ 765 w 765"/>
                <a:gd name="T1" fmla="*/ 49 h 181"/>
                <a:gd name="T2" fmla="*/ 540 w 765"/>
                <a:gd name="T3" fmla="*/ 181 h 181"/>
                <a:gd name="T4" fmla="*/ 530 w 765"/>
                <a:gd name="T5" fmla="*/ 179 h 181"/>
                <a:gd name="T6" fmla="*/ 512 w 765"/>
                <a:gd name="T7" fmla="*/ 175 h 181"/>
                <a:gd name="T8" fmla="*/ 490 w 765"/>
                <a:gd name="T9" fmla="*/ 171 h 181"/>
                <a:gd name="T10" fmla="*/ 460 w 765"/>
                <a:gd name="T11" fmla="*/ 164 h 181"/>
                <a:gd name="T12" fmla="*/ 422 w 765"/>
                <a:gd name="T13" fmla="*/ 156 h 181"/>
                <a:gd name="T14" fmla="*/ 375 w 765"/>
                <a:gd name="T15" fmla="*/ 145 h 181"/>
                <a:gd name="T16" fmla="*/ 320 w 765"/>
                <a:gd name="T17" fmla="*/ 132 h 181"/>
                <a:gd name="T18" fmla="*/ 261 w 765"/>
                <a:gd name="T19" fmla="*/ 118 h 181"/>
                <a:gd name="T20" fmla="*/ 210 w 765"/>
                <a:gd name="T21" fmla="*/ 105 h 181"/>
                <a:gd name="T22" fmla="*/ 165 w 765"/>
                <a:gd name="T23" fmla="*/ 91 h 181"/>
                <a:gd name="T24" fmla="*/ 124 w 765"/>
                <a:gd name="T25" fmla="*/ 79 h 181"/>
                <a:gd name="T26" fmla="*/ 88 w 765"/>
                <a:gd name="T27" fmla="*/ 66 h 181"/>
                <a:gd name="T28" fmla="*/ 57 w 765"/>
                <a:gd name="T29" fmla="*/ 54 h 181"/>
                <a:gd name="T30" fmla="*/ 31 w 765"/>
                <a:gd name="T31" fmla="*/ 44 h 181"/>
                <a:gd name="T32" fmla="*/ 9 w 765"/>
                <a:gd name="T33" fmla="*/ 35 h 181"/>
                <a:gd name="T34" fmla="*/ 104 w 765"/>
                <a:gd name="T35" fmla="*/ 0 h 181"/>
                <a:gd name="T36" fmla="*/ 107 w 765"/>
                <a:gd name="T37" fmla="*/ 27 h 181"/>
                <a:gd name="T38" fmla="*/ 115 w 765"/>
                <a:gd name="T39" fmla="*/ 28 h 181"/>
                <a:gd name="T40" fmla="*/ 130 w 765"/>
                <a:gd name="T41" fmla="*/ 31 h 181"/>
                <a:gd name="T42" fmla="*/ 153 w 765"/>
                <a:gd name="T43" fmla="*/ 36 h 181"/>
                <a:gd name="T44" fmla="*/ 180 w 765"/>
                <a:gd name="T45" fmla="*/ 43 h 181"/>
                <a:gd name="T46" fmla="*/ 216 w 765"/>
                <a:gd name="T47" fmla="*/ 52 h 181"/>
                <a:gd name="T48" fmla="*/ 255 w 765"/>
                <a:gd name="T49" fmla="*/ 64 h 181"/>
                <a:gd name="T50" fmla="*/ 301 w 765"/>
                <a:gd name="T51" fmla="*/ 77 h 181"/>
                <a:gd name="T52" fmla="*/ 364 w 765"/>
                <a:gd name="T53" fmla="*/ 98 h 181"/>
                <a:gd name="T54" fmla="*/ 428 w 765"/>
                <a:gd name="T55" fmla="*/ 118 h 181"/>
                <a:gd name="T56" fmla="*/ 481 w 765"/>
                <a:gd name="T57" fmla="*/ 130 h 181"/>
                <a:gd name="T58" fmla="*/ 522 w 765"/>
                <a:gd name="T59" fmla="*/ 140 h 181"/>
                <a:gd name="T60" fmla="*/ 552 w 765"/>
                <a:gd name="T61" fmla="*/ 144 h 181"/>
                <a:gd name="T62" fmla="*/ 573 w 765"/>
                <a:gd name="T63" fmla="*/ 145 h 181"/>
                <a:gd name="T64" fmla="*/ 587 w 765"/>
                <a:gd name="T65" fmla="*/ 144 h 181"/>
                <a:gd name="T66" fmla="*/ 595 w 765"/>
                <a:gd name="T67" fmla="*/ 143 h 181"/>
                <a:gd name="T68" fmla="*/ 599 w 765"/>
                <a:gd name="T69" fmla="*/ 143 h 181"/>
                <a:gd name="T70" fmla="*/ 761 w 765"/>
                <a:gd name="T71" fmla="*/ 49 h 1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65" h="181">
                  <a:moveTo>
                    <a:pt x="761" y="49"/>
                  </a:moveTo>
                  <a:lnTo>
                    <a:pt x="765" y="49"/>
                  </a:lnTo>
                  <a:lnTo>
                    <a:pt x="543" y="181"/>
                  </a:lnTo>
                  <a:lnTo>
                    <a:pt x="540" y="181"/>
                  </a:lnTo>
                  <a:lnTo>
                    <a:pt x="535" y="180"/>
                  </a:lnTo>
                  <a:lnTo>
                    <a:pt x="530" y="179"/>
                  </a:lnTo>
                  <a:lnTo>
                    <a:pt x="522" y="178"/>
                  </a:lnTo>
                  <a:lnTo>
                    <a:pt x="512" y="175"/>
                  </a:lnTo>
                  <a:lnTo>
                    <a:pt x="502" y="173"/>
                  </a:lnTo>
                  <a:lnTo>
                    <a:pt x="490" y="171"/>
                  </a:lnTo>
                  <a:lnTo>
                    <a:pt x="477" y="167"/>
                  </a:lnTo>
                  <a:lnTo>
                    <a:pt x="460" y="164"/>
                  </a:lnTo>
                  <a:lnTo>
                    <a:pt x="442" y="160"/>
                  </a:lnTo>
                  <a:lnTo>
                    <a:pt x="422" y="156"/>
                  </a:lnTo>
                  <a:lnTo>
                    <a:pt x="401" y="151"/>
                  </a:lnTo>
                  <a:lnTo>
                    <a:pt x="375" y="145"/>
                  </a:lnTo>
                  <a:lnTo>
                    <a:pt x="349" y="139"/>
                  </a:lnTo>
                  <a:lnTo>
                    <a:pt x="320" y="132"/>
                  </a:lnTo>
                  <a:lnTo>
                    <a:pt x="288" y="125"/>
                  </a:lnTo>
                  <a:lnTo>
                    <a:pt x="261" y="118"/>
                  </a:lnTo>
                  <a:lnTo>
                    <a:pt x="235" y="112"/>
                  </a:lnTo>
                  <a:lnTo>
                    <a:pt x="210" y="105"/>
                  </a:lnTo>
                  <a:lnTo>
                    <a:pt x="187" y="98"/>
                  </a:lnTo>
                  <a:lnTo>
                    <a:pt x="165" y="91"/>
                  </a:lnTo>
                  <a:lnTo>
                    <a:pt x="145" y="86"/>
                  </a:lnTo>
                  <a:lnTo>
                    <a:pt x="124" y="79"/>
                  </a:lnTo>
                  <a:lnTo>
                    <a:pt x="106" y="72"/>
                  </a:lnTo>
                  <a:lnTo>
                    <a:pt x="88" y="66"/>
                  </a:lnTo>
                  <a:lnTo>
                    <a:pt x="72" y="60"/>
                  </a:lnTo>
                  <a:lnTo>
                    <a:pt x="57" y="54"/>
                  </a:lnTo>
                  <a:lnTo>
                    <a:pt x="43" y="49"/>
                  </a:lnTo>
                  <a:lnTo>
                    <a:pt x="31" y="44"/>
                  </a:lnTo>
                  <a:lnTo>
                    <a:pt x="19" y="38"/>
                  </a:lnTo>
                  <a:lnTo>
                    <a:pt x="9" y="35"/>
                  </a:lnTo>
                  <a:lnTo>
                    <a:pt x="0" y="30"/>
                  </a:lnTo>
                  <a:lnTo>
                    <a:pt x="104" y="0"/>
                  </a:lnTo>
                  <a:lnTo>
                    <a:pt x="106" y="27"/>
                  </a:lnTo>
                  <a:lnTo>
                    <a:pt x="107" y="27"/>
                  </a:lnTo>
                  <a:lnTo>
                    <a:pt x="110" y="28"/>
                  </a:lnTo>
                  <a:lnTo>
                    <a:pt x="115" y="28"/>
                  </a:lnTo>
                  <a:lnTo>
                    <a:pt x="122" y="29"/>
                  </a:lnTo>
                  <a:lnTo>
                    <a:pt x="130" y="31"/>
                  </a:lnTo>
                  <a:lnTo>
                    <a:pt x="140" y="34"/>
                  </a:lnTo>
                  <a:lnTo>
                    <a:pt x="153" y="36"/>
                  </a:lnTo>
                  <a:lnTo>
                    <a:pt x="165" y="39"/>
                  </a:lnTo>
                  <a:lnTo>
                    <a:pt x="180" y="43"/>
                  </a:lnTo>
                  <a:lnTo>
                    <a:pt x="198" y="48"/>
                  </a:lnTo>
                  <a:lnTo>
                    <a:pt x="216" y="52"/>
                  </a:lnTo>
                  <a:lnTo>
                    <a:pt x="235" y="58"/>
                  </a:lnTo>
                  <a:lnTo>
                    <a:pt x="255" y="64"/>
                  </a:lnTo>
                  <a:lnTo>
                    <a:pt x="278" y="71"/>
                  </a:lnTo>
                  <a:lnTo>
                    <a:pt x="301" y="77"/>
                  </a:lnTo>
                  <a:lnTo>
                    <a:pt x="326" y="86"/>
                  </a:lnTo>
                  <a:lnTo>
                    <a:pt x="364" y="98"/>
                  </a:lnTo>
                  <a:lnTo>
                    <a:pt x="397" y="109"/>
                  </a:lnTo>
                  <a:lnTo>
                    <a:pt x="428" y="118"/>
                  </a:lnTo>
                  <a:lnTo>
                    <a:pt x="456" y="125"/>
                  </a:lnTo>
                  <a:lnTo>
                    <a:pt x="481" y="130"/>
                  </a:lnTo>
                  <a:lnTo>
                    <a:pt x="502" y="136"/>
                  </a:lnTo>
                  <a:lnTo>
                    <a:pt x="522" y="140"/>
                  </a:lnTo>
                  <a:lnTo>
                    <a:pt x="538" y="142"/>
                  </a:lnTo>
                  <a:lnTo>
                    <a:pt x="552" y="144"/>
                  </a:lnTo>
                  <a:lnTo>
                    <a:pt x="564" y="144"/>
                  </a:lnTo>
                  <a:lnTo>
                    <a:pt x="573" y="145"/>
                  </a:lnTo>
                  <a:lnTo>
                    <a:pt x="581" y="145"/>
                  </a:lnTo>
                  <a:lnTo>
                    <a:pt x="587" y="144"/>
                  </a:lnTo>
                  <a:lnTo>
                    <a:pt x="592" y="144"/>
                  </a:lnTo>
                  <a:lnTo>
                    <a:pt x="595" y="143"/>
                  </a:lnTo>
                  <a:lnTo>
                    <a:pt x="596" y="143"/>
                  </a:lnTo>
                  <a:lnTo>
                    <a:pt x="599" y="143"/>
                  </a:lnTo>
                  <a:lnTo>
                    <a:pt x="761" y="45"/>
                  </a:lnTo>
                  <a:lnTo>
                    <a:pt x="761" y="4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7" name="Freeform 15"/>
            <p:cNvSpPr>
              <a:spLocks/>
            </p:cNvSpPr>
            <p:nvPr/>
          </p:nvSpPr>
          <p:spPr bwMode="auto">
            <a:xfrm>
              <a:off x="8478838" y="4302126"/>
              <a:ext cx="496888" cy="109538"/>
            </a:xfrm>
            <a:custGeom>
              <a:avLst/>
              <a:gdLst>
                <a:gd name="T0" fmla="*/ 609 w 627"/>
                <a:gd name="T1" fmla="*/ 8 h 138"/>
                <a:gd name="T2" fmla="*/ 613 w 627"/>
                <a:gd name="T3" fmla="*/ 9 h 138"/>
                <a:gd name="T4" fmla="*/ 618 w 627"/>
                <a:gd name="T5" fmla="*/ 9 h 138"/>
                <a:gd name="T6" fmla="*/ 623 w 627"/>
                <a:gd name="T7" fmla="*/ 11 h 138"/>
                <a:gd name="T8" fmla="*/ 627 w 627"/>
                <a:gd name="T9" fmla="*/ 12 h 138"/>
                <a:gd name="T10" fmla="*/ 415 w 627"/>
                <a:gd name="T11" fmla="*/ 138 h 138"/>
                <a:gd name="T12" fmla="*/ 413 w 627"/>
                <a:gd name="T13" fmla="*/ 138 h 138"/>
                <a:gd name="T14" fmla="*/ 409 w 627"/>
                <a:gd name="T15" fmla="*/ 138 h 138"/>
                <a:gd name="T16" fmla="*/ 405 w 627"/>
                <a:gd name="T17" fmla="*/ 138 h 138"/>
                <a:gd name="T18" fmla="*/ 398 w 627"/>
                <a:gd name="T19" fmla="*/ 138 h 138"/>
                <a:gd name="T20" fmla="*/ 390 w 627"/>
                <a:gd name="T21" fmla="*/ 138 h 138"/>
                <a:gd name="T22" fmla="*/ 381 w 627"/>
                <a:gd name="T23" fmla="*/ 137 h 138"/>
                <a:gd name="T24" fmla="*/ 369 w 627"/>
                <a:gd name="T25" fmla="*/ 136 h 138"/>
                <a:gd name="T26" fmla="*/ 355 w 627"/>
                <a:gd name="T27" fmla="*/ 134 h 138"/>
                <a:gd name="T28" fmla="*/ 340 w 627"/>
                <a:gd name="T29" fmla="*/ 132 h 138"/>
                <a:gd name="T30" fmla="*/ 322 w 627"/>
                <a:gd name="T31" fmla="*/ 127 h 138"/>
                <a:gd name="T32" fmla="*/ 302 w 627"/>
                <a:gd name="T33" fmla="*/ 122 h 138"/>
                <a:gd name="T34" fmla="*/ 279 w 627"/>
                <a:gd name="T35" fmla="*/ 117 h 138"/>
                <a:gd name="T36" fmla="*/ 255 w 627"/>
                <a:gd name="T37" fmla="*/ 110 h 138"/>
                <a:gd name="T38" fmla="*/ 227 w 627"/>
                <a:gd name="T39" fmla="*/ 102 h 138"/>
                <a:gd name="T40" fmla="*/ 196 w 627"/>
                <a:gd name="T41" fmla="*/ 92 h 138"/>
                <a:gd name="T42" fmla="*/ 163 w 627"/>
                <a:gd name="T43" fmla="*/ 81 h 138"/>
                <a:gd name="T44" fmla="*/ 138 w 627"/>
                <a:gd name="T45" fmla="*/ 73 h 138"/>
                <a:gd name="T46" fmla="*/ 113 w 627"/>
                <a:gd name="T47" fmla="*/ 65 h 138"/>
                <a:gd name="T48" fmla="*/ 91 w 627"/>
                <a:gd name="T49" fmla="*/ 58 h 138"/>
                <a:gd name="T50" fmla="*/ 70 w 627"/>
                <a:gd name="T51" fmla="*/ 52 h 138"/>
                <a:gd name="T52" fmla="*/ 50 w 627"/>
                <a:gd name="T53" fmla="*/ 46 h 138"/>
                <a:gd name="T54" fmla="*/ 33 w 627"/>
                <a:gd name="T55" fmla="*/ 42 h 138"/>
                <a:gd name="T56" fmla="*/ 15 w 627"/>
                <a:gd name="T57" fmla="*/ 37 h 138"/>
                <a:gd name="T58" fmla="*/ 0 w 627"/>
                <a:gd name="T59" fmla="*/ 34 h 138"/>
                <a:gd name="T60" fmla="*/ 25 w 627"/>
                <a:gd name="T61" fmla="*/ 28 h 138"/>
                <a:gd name="T62" fmla="*/ 23 w 627"/>
                <a:gd name="T63" fmla="*/ 22 h 138"/>
                <a:gd name="T64" fmla="*/ 34 w 627"/>
                <a:gd name="T65" fmla="*/ 26 h 138"/>
                <a:gd name="T66" fmla="*/ 44 w 627"/>
                <a:gd name="T67" fmla="*/ 28 h 138"/>
                <a:gd name="T68" fmla="*/ 55 w 627"/>
                <a:gd name="T69" fmla="*/ 31 h 138"/>
                <a:gd name="T70" fmla="*/ 66 w 627"/>
                <a:gd name="T71" fmla="*/ 35 h 138"/>
                <a:gd name="T72" fmla="*/ 78 w 627"/>
                <a:gd name="T73" fmla="*/ 38 h 138"/>
                <a:gd name="T74" fmla="*/ 89 w 627"/>
                <a:gd name="T75" fmla="*/ 42 h 138"/>
                <a:gd name="T76" fmla="*/ 102 w 627"/>
                <a:gd name="T77" fmla="*/ 46 h 138"/>
                <a:gd name="T78" fmla="*/ 113 w 627"/>
                <a:gd name="T79" fmla="*/ 50 h 138"/>
                <a:gd name="T80" fmla="*/ 151 w 627"/>
                <a:gd name="T81" fmla="*/ 62 h 138"/>
                <a:gd name="T82" fmla="*/ 186 w 627"/>
                <a:gd name="T83" fmla="*/ 73 h 138"/>
                <a:gd name="T84" fmla="*/ 217 w 627"/>
                <a:gd name="T85" fmla="*/ 82 h 138"/>
                <a:gd name="T86" fmla="*/ 245 w 627"/>
                <a:gd name="T87" fmla="*/ 89 h 138"/>
                <a:gd name="T88" fmla="*/ 269 w 627"/>
                <a:gd name="T89" fmla="*/ 96 h 138"/>
                <a:gd name="T90" fmla="*/ 291 w 627"/>
                <a:gd name="T91" fmla="*/ 100 h 138"/>
                <a:gd name="T92" fmla="*/ 310 w 627"/>
                <a:gd name="T93" fmla="*/ 104 h 138"/>
                <a:gd name="T94" fmla="*/ 326 w 627"/>
                <a:gd name="T95" fmla="*/ 106 h 138"/>
                <a:gd name="T96" fmla="*/ 340 w 627"/>
                <a:gd name="T97" fmla="*/ 109 h 138"/>
                <a:gd name="T98" fmla="*/ 353 w 627"/>
                <a:gd name="T99" fmla="*/ 110 h 138"/>
                <a:gd name="T100" fmla="*/ 362 w 627"/>
                <a:gd name="T101" fmla="*/ 110 h 138"/>
                <a:gd name="T102" fmla="*/ 370 w 627"/>
                <a:gd name="T103" fmla="*/ 110 h 138"/>
                <a:gd name="T104" fmla="*/ 376 w 627"/>
                <a:gd name="T105" fmla="*/ 110 h 138"/>
                <a:gd name="T106" fmla="*/ 381 w 627"/>
                <a:gd name="T107" fmla="*/ 110 h 138"/>
                <a:gd name="T108" fmla="*/ 384 w 627"/>
                <a:gd name="T109" fmla="*/ 109 h 138"/>
                <a:gd name="T110" fmla="*/ 385 w 627"/>
                <a:gd name="T111" fmla="*/ 109 h 138"/>
                <a:gd name="T112" fmla="*/ 386 w 627"/>
                <a:gd name="T113" fmla="*/ 107 h 138"/>
                <a:gd name="T114" fmla="*/ 565 w 627"/>
                <a:gd name="T115" fmla="*/ 0 h 138"/>
                <a:gd name="T116" fmla="*/ 609 w 627"/>
                <a:gd name="T117" fmla="*/ 8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27" h="138">
                  <a:moveTo>
                    <a:pt x="609" y="8"/>
                  </a:moveTo>
                  <a:lnTo>
                    <a:pt x="613" y="9"/>
                  </a:lnTo>
                  <a:lnTo>
                    <a:pt x="618" y="9"/>
                  </a:lnTo>
                  <a:lnTo>
                    <a:pt x="623" y="11"/>
                  </a:lnTo>
                  <a:lnTo>
                    <a:pt x="627" y="12"/>
                  </a:lnTo>
                  <a:lnTo>
                    <a:pt x="415" y="138"/>
                  </a:lnTo>
                  <a:lnTo>
                    <a:pt x="413" y="138"/>
                  </a:lnTo>
                  <a:lnTo>
                    <a:pt x="409" y="138"/>
                  </a:lnTo>
                  <a:lnTo>
                    <a:pt x="405" y="138"/>
                  </a:lnTo>
                  <a:lnTo>
                    <a:pt x="398" y="138"/>
                  </a:lnTo>
                  <a:lnTo>
                    <a:pt x="390" y="138"/>
                  </a:lnTo>
                  <a:lnTo>
                    <a:pt x="381" y="137"/>
                  </a:lnTo>
                  <a:lnTo>
                    <a:pt x="369" y="136"/>
                  </a:lnTo>
                  <a:lnTo>
                    <a:pt x="355" y="134"/>
                  </a:lnTo>
                  <a:lnTo>
                    <a:pt x="340" y="132"/>
                  </a:lnTo>
                  <a:lnTo>
                    <a:pt x="322" y="127"/>
                  </a:lnTo>
                  <a:lnTo>
                    <a:pt x="302" y="122"/>
                  </a:lnTo>
                  <a:lnTo>
                    <a:pt x="279" y="117"/>
                  </a:lnTo>
                  <a:lnTo>
                    <a:pt x="255" y="110"/>
                  </a:lnTo>
                  <a:lnTo>
                    <a:pt x="227" y="102"/>
                  </a:lnTo>
                  <a:lnTo>
                    <a:pt x="196" y="92"/>
                  </a:lnTo>
                  <a:lnTo>
                    <a:pt x="163" y="81"/>
                  </a:lnTo>
                  <a:lnTo>
                    <a:pt x="138" y="73"/>
                  </a:lnTo>
                  <a:lnTo>
                    <a:pt x="113" y="65"/>
                  </a:lnTo>
                  <a:lnTo>
                    <a:pt x="91" y="58"/>
                  </a:lnTo>
                  <a:lnTo>
                    <a:pt x="70" y="52"/>
                  </a:lnTo>
                  <a:lnTo>
                    <a:pt x="50" y="46"/>
                  </a:lnTo>
                  <a:lnTo>
                    <a:pt x="33" y="42"/>
                  </a:lnTo>
                  <a:lnTo>
                    <a:pt x="15" y="37"/>
                  </a:lnTo>
                  <a:lnTo>
                    <a:pt x="0" y="34"/>
                  </a:lnTo>
                  <a:lnTo>
                    <a:pt x="25" y="28"/>
                  </a:lnTo>
                  <a:lnTo>
                    <a:pt x="23" y="22"/>
                  </a:lnTo>
                  <a:lnTo>
                    <a:pt x="34" y="26"/>
                  </a:lnTo>
                  <a:lnTo>
                    <a:pt x="44" y="28"/>
                  </a:lnTo>
                  <a:lnTo>
                    <a:pt x="55" y="31"/>
                  </a:lnTo>
                  <a:lnTo>
                    <a:pt x="66" y="35"/>
                  </a:lnTo>
                  <a:lnTo>
                    <a:pt x="78" y="38"/>
                  </a:lnTo>
                  <a:lnTo>
                    <a:pt x="89" y="42"/>
                  </a:lnTo>
                  <a:lnTo>
                    <a:pt x="102" y="46"/>
                  </a:lnTo>
                  <a:lnTo>
                    <a:pt x="113" y="50"/>
                  </a:lnTo>
                  <a:lnTo>
                    <a:pt x="151" y="62"/>
                  </a:lnTo>
                  <a:lnTo>
                    <a:pt x="186" y="73"/>
                  </a:lnTo>
                  <a:lnTo>
                    <a:pt x="217" y="82"/>
                  </a:lnTo>
                  <a:lnTo>
                    <a:pt x="245" y="89"/>
                  </a:lnTo>
                  <a:lnTo>
                    <a:pt x="269" y="96"/>
                  </a:lnTo>
                  <a:lnTo>
                    <a:pt x="291" y="100"/>
                  </a:lnTo>
                  <a:lnTo>
                    <a:pt x="310" y="104"/>
                  </a:lnTo>
                  <a:lnTo>
                    <a:pt x="326" y="106"/>
                  </a:lnTo>
                  <a:lnTo>
                    <a:pt x="340" y="109"/>
                  </a:lnTo>
                  <a:lnTo>
                    <a:pt x="353" y="110"/>
                  </a:lnTo>
                  <a:lnTo>
                    <a:pt x="362" y="110"/>
                  </a:lnTo>
                  <a:lnTo>
                    <a:pt x="370" y="110"/>
                  </a:lnTo>
                  <a:lnTo>
                    <a:pt x="376" y="110"/>
                  </a:lnTo>
                  <a:lnTo>
                    <a:pt x="381" y="110"/>
                  </a:lnTo>
                  <a:lnTo>
                    <a:pt x="384" y="109"/>
                  </a:lnTo>
                  <a:lnTo>
                    <a:pt x="385" y="109"/>
                  </a:lnTo>
                  <a:lnTo>
                    <a:pt x="386" y="107"/>
                  </a:lnTo>
                  <a:lnTo>
                    <a:pt x="565" y="0"/>
                  </a:lnTo>
                  <a:lnTo>
                    <a:pt x="609" y="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8" name="Freeform 16"/>
            <p:cNvSpPr>
              <a:spLocks/>
            </p:cNvSpPr>
            <p:nvPr/>
          </p:nvSpPr>
          <p:spPr bwMode="auto">
            <a:xfrm>
              <a:off x="8443913" y="3862388"/>
              <a:ext cx="523875" cy="177800"/>
            </a:xfrm>
            <a:custGeom>
              <a:avLst/>
              <a:gdLst>
                <a:gd name="T0" fmla="*/ 298 w 660"/>
                <a:gd name="T1" fmla="*/ 16 h 226"/>
                <a:gd name="T2" fmla="*/ 299 w 660"/>
                <a:gd name="T3" fmla="*/ 16 h 226"/>
                <a:gd name="T4" fmla="*/ 300 w 660"/>
                <a:gd name="T5" fmla="*/ 15 h 226"/>
                <a:gd name="T6" fmla="*/ 304 w 660"/>
                <a:gd name="T7" fmla="*/ 14 h 226"/>
                <a:gd name="T8" fmla="*/ 310 w 660"/>
                <a:gd name="T9" fmla="*/ 12 h 226"/>
                <a:gd name="T10" fmla="*/ 318 w 660"/>
                <a:gd name="T11" fmla="*/ 9 h 226"/>
                <a:gd name="T12" fmla="*/ 327 w 660"/>
                <a:gd name="T13" fmla="*/ 7 h 226"/>
                <a:gd name="T14" fmla="*/ 338 w 660"/>
                <a:gd name="T15" fmla="*/ 5 h 226"/>
                <a:gd name="T16" fmla="*/ 351 w 660"/>
                <a:gd name="T17" fmla="*/ 2 h 226"/>
                <a:gd name="T18" fmla="*/ 366 w 660"/>
                <a:gd name="T19" fmla="*/ 1 h 226"/>
                <a:gd name="T20" fmla="*/ 382 w 660"/>
                <a:gd name="T21" fmla="*/ 0 h 226"/>
                <a:gd name="T22" fmla="*/ 401 w 660"/>
                <a:gd name="T23" fmla="*/ 1 h 226"/>
                <a:gd name="T24" fmla="*/ 419 w 660"/>
                <a:gd name="T25" fmla="*/ 2 h 226"/>
                <a:gd name="T26" fmla="*/ 440 w 660"/>
                <a:gd name="T27" fmla="*/ 6 h 226"/>
                <a:gd name="T28" fmla="*/ 463 w 660"/>
                <a:gd name="T29" fmla="*/ 10 h 226"/>
                <a:gd name="T30" fmla="*/ 486 w 660"/>
                <a:gd name="T31" fmla="*/ 18 h 226"/>
                <a:gd name="T32" fmla="*/ 510 w 660"/>
                <a:gd name="T33" fmla="*/ 28 h 226"/>
                <a:gd name="T34" fmla="*/ 535 w 660"/>
                <a:gd name="T35" fmla="*/ 39 h 226"/>
                <a:gd name="T36" fmla="*/ 555 w 660"/>
                <a:gd name="T37" fmla="*/ 48 h 226"/>
                <a:gd name="T38" fmla="*/ 573 w 660"/>
                <a:gd name="T39" fmla="*/ 58 h 226"/>
                <a:gd name="T40" fmla="*/ 591 w 660"/>
                <a:gd name="T41" fmla="*/ 66 h 226"/>
                <a:gd name="T42" fmla="*/ 607 w 660"/>
                <a:gd name="T43" fmla="*/ 73 h 226"/>
                <a:gd name="T44" fmla="*/ 622 w 660"/>
                <a:gd name="T45" fmla="*/ 78 h 226"/>
                <a:gd name="T46" fmla="*/ 636 w 660"/>
                <a:gd name="T47" fmla="*/ 84 h 226"/>
                <a:gd name="T48" fmla="*/ 648 w 660"/>
                <a:gd name="T49" fmla="*/ 89 h 226"/>
                <a:gd name="T50" fmla="*/ 660 w 660"/>
                <a:gd name="T51" fmla="*/ 92 h 226"/>
                <a:gd name="T52" fmla="*/ 437 w 660"/>
                <a:gd name="T53" fmla="*/ 226 h 226"/>
                <a:gd name="T54" fmla="*/ 435 w 660"/>
                <a:gd name="T55" fmla="*/ 226 h 226"/>
                <a:gd name="T56" fmla="*/ 432 w 660"/>
                <a:gd name="T57" fmla="*/ 226 h 226"/>
                <a:gd name="T58" fmla="*/ 427 w 660"/>
                <a:gd name="T59" fmla="*/ 226 h 226"/>
                <a:gd name="T60" fmla="*/ 421 w 660"/>
                <a:gd name="T61" fmla="*/ 226 h 226"/>
                <a:gd name="T62" fmla="*/ 413 w 660"/>
                <a:gd name="T63" fmla="*/ 226 h 226"/>
                <a:gd name="T64" fmla="*/ 403 w 660"/>
                <a:gd name="T65" fmla="*/ 225 h 226"/>
                <a:gd name="T66" fmla="*/ 391 w 660"/>
                <a:gd name="T67" fmla="*/ 222 h 226"/>
                <a:gd name="T68" fmla="*/ 379 w 660"/>
                <a:gd name="T69" fmla="*/ 220 h 226"/>
                <a:gd name="T70" fmla="*/ 363 w 660"/>
                <a:gd name="T71" fmla="*/ 218 h 226"/>
                <a:gd name="T72" fmla="*/ 345 w 660"/>
                <a:gd name="T73" fmla="*/ 214 h 226"/>
                <a:gd name="T74" fmla="*/ 325 w 660"/>
                <a:gd name="T75" fmla="*/ 209 h 226"/>
                <a:gd name="T76" fmla="*/ 303 w 660"/>
                <a:gd name="T77" fmla="*/ 203 h 226"/>
                <a:gd name="T78" fmla="*/ 277 w 660"/>
                <a:gd name="T79" fmla="*/ 196 h 226"/>
                <a:gd name="T80" fmla="*/ 250 w 660"/>
                <a:gd name="T81" fmla="*/ 188 h 226"/>
                <a:gd name="T82" fmla="*/ 219 w 660"/>
                <a:gd name="T83" fmla="*/ 179 h 226"/>
                <a:gd name="T84" fmla="*/ 185 w 660"/>
                <a:gd name="T85" fmla="*/ 167 h 226"/>
                <a:gd name="T86" fmla="*/ 171 w 660"/>
                <a:gd name="T87" fmla="*/ 162 h 226"/>
                <a:gd name="T88" fmla="*/ 157 w 660"/>
                <a:gd name="T89" fmla="*/ 158 h 226"/>
                <a:gd name="T90" fmla="*/ 144 w 660"/>
                <a:gd name="T91" fmla="*/ 154 h 226"/>
                <a:gd name="T92" fmla="*/ 131 w 660"/>
                <a:gd name="T93" fmla="*/ 150 h 226"/>
                <a:gd name="T94" fmla="*/ 118 w 660"/>
                <a:gd name="T95" fmla="*/ 146 h 226"/>
                <a:gd name="T96" fmla="*/ 106 w 660"/>
                <a:gd name="T97" fmla="*/ 143 h 226"/>
                <a:gd name="T98" fmla="*/ 93 w 660"/>
                <a:gd name="T99" fmla="*/ 141 h 226"/>
                <a:gd name="T100" fmla="*/ 81 w 660"/>
                <a:gd name="T101" fmla="*/ 137 h 226"/>
                <a:gd name="T102" fmla="*/ 70 w 660"/>
                <a:gd name="T103" fmla="*/ 135 h 226"/>
                <a:gd name="T104" fmla="*/ 58 w 660"/>
                <a:gd name="T105" fmla="*/ 131 h 226"/>
                <a:gd name="T106" fmla="*/ 48 w 660"/>
                <a:gd name="T107" fmla="*/ 130 h 226"/>
                <a:gd name="T108" fmla="*/ 36 w 660"/>
                <a:gd name="T109" fmla="*/ 128 h 226"/>
                <a:gd name="T110" fmla="*/ 27 w 660"/>
                <a:gd name="T111" fmla="*/ 126 h 226"/>
                <a:gd name="T112" fmla="*/ 17 w 660"/>
                <a:gd name="T113" fmla="*/ 124 h 226"/>
                <a:gd name="T114" fmla="*/ 9 w 660"/>
                <a:gd name="T115" fmla="*/ 122 h 226"/>
                <a:gd name="T116" fmla="*/ 0 w 660"/>
                <a:gd name="T117" fmla="*/ 121 h 226"/>
                <a:gd name="T118" fmla="*/ 298 w 660"/>
                <a:gd name="T119" fmla="*/ 16 h 226"/>
                <a:gd name="T120" fmla="*/ 298 w 660"/>
                <a:gd name="T121" fmla="*/ 16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660" h="226">
                  <a:moveTo>
                    <a:pt x="298" y="16"/>
                  </a:moveTo>
                  <a:lnTo>
                    <a:pt x="299" y="16"/>
                  </a:lnTo>
                  <a:lnTo>
                    <a:pt x="300" y="15"/>
                  </a:lnTo>
                  <a:lnTo>
                    <a:pt x="304" y="14"/>
                  </a:lnTo>
                  <a:lnTo>
                    <a:pt x="310" y="12"/>
                  </a:lnTo>
                  <a:lnTo>
                    <a:pt x="318" y="9"/>
                  </a:lnTo>
                  <a:lnTo>
                    <a:pt x="327" y="7"/>
                  </a:lnTo>
                  <a:lnTo>
                    <a:pt x="338" y="5"/>
                  </a:lnTo>
                  <a:lnTo>
                    <a:pt x="351" y="2"/>
                  </a:lnTo>
                  <a:lnTo>
                    <a:pt x="366" y="1"/>
                  </a:lnTo>
                  <a:lnTo>
                    <a:pt x="382" y="0"/>
                  </a:lnTo>
                  <a:lnTo>
                    <a:pt x="401" y="1"/>
                  </a:lnTo>
                  <a:lnTo>
                    <a:pt x="419" y="2"/>
                  </a:lnTo>
                  <a:lnTo>
                    <a:pt x="440" y="6"/>
                  </a:lnTo>
                  <a:lnTo>
                    <a:pt x="463" y="10"/>
                  </a:lnTo>
                  <a:lnTo>
                    <a:pt x="486" y="18"/>
                  </a:lnTo>
                  <a:lnTo>
                    <a:pt x="510" y="28"/>
                  </a:lnTo>
                  <a:lnTo>
                    <a:pt x="535" y="39"/>
                  </a:lnTo>
                  <a:lnTo>
                    <a:pt x="555" y="48"/>
                  </a:lnTo>
                  <a:lnTo>
                    <a:pt x="573" y="58"/>
                  </a:lnTo>
                  <a:lnTo>
                    <a:pt x="591" y="66"/>
                  </a:lnTo>
                  <a:lnTo>
                    <a:pt x="607" y="73"/>
                  </a:lnTo>
                  <a:lnTo>
                    <a:pt x="622" y="78"/>
                  </a:lnTo>
                  <a:lnTo>
                    <a:pt x="636" y="84"/>
                  </a:lnTo>
                  <a:lnTo>
                    <a:pt x="648" y="89"/>
                  </a:lnTo>
                  <a:lnTo>
                    <a:pt x="660" y="92"/>
                  </a:lnTo>
                  <a:lnTo>
                    <a:pt x="437" y="226"/>
                  </a:lnTo>
                  <a:lnTo>
                    <a:pt x="435" y="226"/>
                  </a:lnTo>
                  <a:lnTo>
                    <a:pt x="432" y="226"/>
                  </a:lnTo>
                  <a:lnTo>
                    <a:pt x="427" y="226"/>
                  </a:lnTo>
                  <a:lnTo>
                    <a:pt x="421" y="226"/>
                  </a:lnTo>
                  <a:lnTo>
                    <a:pt x="413" y="226"/>
                  </a:lnTo>
                  <a:lnTo>
                    <a:pt x="403" y="225"/>
                  </a:lnTo>
                  <a:lnTo>
                    <a:pt x="391" y="222"/>
                  </a:lnTo>
                  <a:lnTo>
                    <a:pt x="379" y="220"/>
                  </a:lnTo>
                  <a:lnTo>
                    <a:pt x="363" y="218"/>
                  </a:lnTo>
                  <a:lnTo>
                    <a:pt x="345" y="214"/>
                  </a:lnTo>
                  <a:lnTo>
                    <a:pt x="325" y="209"/>
                  </a:lnTo>
                  <a:lnTo>
                    <a:pt x="303" y="203"/>
                  </a:lnTo>
                  <a:lnTo>
                    <a:pt x="277" y="196"/>
                  </a:lnTo>
                  <a:lnTo>
                    <a:pt x="250" y="188"/>
                  </a:lnTo>
                  <a:lnTo>
                    <a:pt x="219" y="179"/>
                  </a:lnTo>
                  <a:lnTo>
                    <a:pt x="185" y="167"/>
                  </a:lnTo>
                  <a:lnTo>
                    <a:pt x="171" y="162"/>
                  </a:lnTo>
                  <a:lnTo>
                    <a:pt x="157" y="158"/>
                  </a:lnTo>
                  <a:lnTo>
                    <a:pt x="144" y="154"/>
                  </a:lnTo>
                  <a:lnTo>
                    <a:pt x="131" y="150"/>
                  </a:lnTo>
                  <a:lnTo>
                    <a:pt x="118" y="146"/>
                  </a:lnTo>
                  <a:lnTo>
                    <a:pt x="106" y="143"/>
                  </a:lnTo>
                  <a:lnTo>
                    <a:pt x="93" y="141"/>
                  </a:lnTo>
                  <a:lnTo>
                    <a:pt x="81" y="137"/>
                  </a:lnTo>
                  <a:lnTo>
                    <a:pt x="70" y="135"/>
                  </a:lnTo>
                  <a:lnTo>
                    <a:pt x="58" y="131"/>
                  </a:lnTo>
                  <a:lnTo>
                    <a:pt x="48" y="130"/>
                  </a:lnTo>
                  <a:lnTo>
                    <a:pt x="36" y="128"/>
                  </a:lnTo>
                  <a:lnTo>
                    <a:pt x="27" y="126"/>
                  </a:lnTo>
                  <a:lnTo>
                    <a:pt x="17" y="124"/>
                  </a:lnTo>
                  <a:lnTo>
                    <a:pt x="9" y="122"/>
                  </a:lnTo>
                  <a:lnTo>
                    <a:pt x="0" y="121"/>
                  </a:lnTo>
                  <a:lnTo>
                    <a:pt x="298" y="16"/>
                  </a:lnTo>
                  <a:lnTo>
                    <a:pt x="29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29" name="Freeform 17"/>
            <p:cNvSpPr>
              <a:spLocks/>
            </p:cNvSpPr>
            <p:nvPr/>
          </p:nvSpPr>
          <p:spPr bwMode="auto">
            <a:xfrm>
              <a:off x="8456613" y="3975101"/>
              <a:ext cx="514350" cy="114300"/>
            </a:xfrm>
            <a:custGeom>
              <a:avLst/>
              <a:gdLst>
                <a:gd name="T0" fmla="*/ 160 w 648"/>
                <a:gd name="T1" fmla="*/ 52 h 145"/>
                <a:gd name="T2" fmla="*/ 198 w 648"/>
                <a:gd name="T3" fmla="*/ 64 h 145"/>
                <a:gd name="T4" fmla="*/ 232 w 648"/>
                <a:gd name="T5" fmla="*/ 75 h 145"/>
                <a:gd name="T6" fmla="*/ 264 w 648"/>
                <a:gd name="T7" fmla="*/ 84 h 145"/>
                <a:gd name="T8" fmla="*/ 291 w 648"/>
                <a:gd name="T9" fmla="*/ 91 h 145"/>
                <a:gd name="T10" fmla="*/ 315 w 648"/>
                <a:gd name="T11" fmla="*/ 98 h 145"/>
                <a:gd name="T12" fmla="*/ 337 w 648"/>
                <a:gd name="T13" fmla="*/ 102 h 145"/>
                <a:gd name="T14" fmla="*/ 357 w 648"/>
                <a:gd name="T15" fmla="*/ 106 h 145"/>
                <a:gd name="T16" fmla="*/ 373 w 648"/>
                <a:gd name="T17" fmla="*/ 108 h 145"/>
                <a:gd name="T18" fmla="*/ 387 w 648"/>
                <a:gd name="T19" fmla="*/ 110 h 145"/>
                <a:gd name="T20" fmla="*/ 400 w 648"/>
                <a:gd name="T21" fmla="*/ 112 h 145"/>
                <a:gd name="T22" fmla="*/ 409 w 648"/>
                <a:gd name="T23" fmla="*/ 112 h 145"/>
                <a:gd name="T24" fmla="*/ 417 w 648"/>
                <a:gd name="T25" fmla="*/ 112 h 145"/>
                <a:gd name="T26" fmla="*/ 423 w 648"/>
                <a:gd name="T27" fmla="*/ 112 h 145"/>
                <a:gd name="T28" fmla="*/ 427 w 648"/>
                <a:gd name="T29" fmla="*/ 112 h 145"/>
                <a:gd name="T30" fmla="*/ 431 w 648"/>
                <a:gd name="T31" fmla="*/ 110 h 145"/>
                <a:gd name="T32" fmla="*/ 432 w 648"/>
                <a:gd name="T33" fmla="*/ 110 h 145"/>
                <a:gd name="T34" fmla="*/ 433 w 648"/>
                <a:gd name="T35" fmla="*/ 109 h 145"/>
                <a:gd name="T36" fmla="*/ 615 w 648"/>
                <a:gd name="T37" fmla="*/ 0 h 145"/>
                <a:gd name="T38" fmla="*/ 614 w 648"/>
                <a:gd name="T39" fmla="*/ 3 h 145"/>
                <a:gd name="T40" fmla="*/ 616 w 648"/>
                <a:gd name="T41" fmla="*/ 4 h 145"/>
                <a:gd name="T42" fmla="*/ 623 w 648"/>
                <a:gd name="T43" fmla="*/ 6 h 145"/>
                <a:gd name="T44" fmla="*/ 632 w 648"/>
                <a:gd name="T45" fmla="*/ 8 h 145"/>
                <a:gd name="T46" fmla="*/ 646 w 648"/>
                <a:gd name="T47" fmla="*/ 10 h 145"/>
                <a:gd name="T48" fmla="*/ 647 w 648"/>
                <a:gd name="T49" fmla="*/ 10 h 145"/>
                <a:gd name="T50" fmla="*/ 647 w 648"/>
                <a:gd name="T51" fmla="*/ 10 h 145"/>
                <a:gd name="T52" fmla="*/ 647 w 648"/>
                <a:gd name="T53" fmla="*/ 10 h 145"/>
                <a:gd name="T54" fmla="*/ 648 w 648"/>
                <a:gd name="T55" fmla="*/ 10 h 145"/>
                <a:gd name="T56" fmla="*/ 425 w 648"/>
                <a:gd name="T57" fmla="*/ 145 h 145"/>
                <a:gd name="T58" fmla="*/ 423 w 648"/>
                <a:gd name="T59" fmla="*/ 145 h 145"/>
                <a:gd name="T60" fmla="*/ 419 w 648"/>
                <a:gd name="T61" fmla="*/ 145 h 145"/>
                <a:gd name="T62" fmla="*/ 415 w 648"/>
                <a:gd name="T63" fmla="*/ 145 h 145"/>
                <a:gd name="T64" fmla="*/ 408 w 648"/>
                <a:gd name="T65" fmla="*/ 145 h 145"/>
                <a:gd name="T66" fmla="*/ 400 w 648"/>
                <a:gd name="T67" fmla="*/ 145 h 145"/>
                <a:gd name="T68" fmla="*/ 390 w 648"/>
                <a:gd name="T69" fmla="*/ 144 h 145"/>
                <a:gd name="T70" fmla="*/ 379 w 648"/>
                <a:gd name="T71" fmla="*/ 143 h 145"/>
                <a:gd name="T72" fmla="*/ 365 w 648"/>
                <a:gd name="T73" fmla="*/ 140 h 145"/>
                <a:gd name="T74" fmla="*/ 349 w 648"/>
                <a:gd name="T75" fmla="*/ 137 h 145"/>
                <a:gd name="T76" fmla="*/ 332 w 648"/>
                <a:gd name="T77" fmla="*/ 133 h 145"/>
                <a:gd name="T78" fmla="*/ 311 w 648"/>
                <a:gd name="T79" fmla="*/ 129 h 145"/>
                <a:gd name="T80" fmla="*/ 289 w 648"/>
                <a:gd name="T81" fmla="*/ 123 h 145"/>
                <a:gd name="T82" fmla="*/ 264 w 648"/>
                <a:gd name="T83" fmla="*/ 116 h 145"/>
                <a:gd name="T84" fmla="*/ 236 w 648"/>
                <a:gd name="T85" fmla="*/ 108 h 145"/>
                <a:gd name="T86" fmla="*/ 205 w 648"/>
                <a:gd name="T87" fmla="*/ 98 h 145"/>
                <a:gd name="T88" fmla="*/ 171 w 648"/>
                <a:gd name="T89" fmla="*/ 87 h 145"/>
                <a:gd name="T90" fmla="*/ 145 w 648"/>
                <a:gd name="T91" fmla="*/ 78 h 145"/>
                <a:gd name="T92" fmla="*/ 120 w 648"/>
                <a:gd name="T93" fmla="*/ 70 h 145"/>
                <a:gd name="T94" fmla="*/ 95 w 648"/>
                <a:gd name="T95" fmla="*/ 63 h 145"/>
                <a:gd name="T96" fmla="*/ 72 w 648"/>
                <a:gd name="T97" fmla="*/ 56 h 145"/>
                <a:gd name="T98" fmla="*/ 52 w 648"/>
                <a:gd name="T99" fmla="*/ 51 h 145"/>
                <a:gd name="T100" fmla="*/ 33 w 648"/>
                <a:gd name="T101" fmla="*/ 46 h 145"/>
                <a:gd name="T102" fmla="*/ 16 w 648"/>
                <a:gd name="T103" fmla="*/ 41 h 145"/>
                <a:gd name="T104" fmla="*/ 0 w 648"/>
                <a:gd name="T105" fmla="*/ 38 h 145"/>
                <a:gd name="T106" fmla="*/ 50 w 648"/>
                <a:gd name="T107" fmla="*/ 21 h 145"/>
                <a:gd name="T108" fmla="*/ 63 w 648"/>
                <a:gd name="T109" fmla="*/ 24 h 145"/>
                <a:gd name="T110" fmla="*/ 76 w 648"/>
                <a:gd name="T111" fmla="*/ 27 h 145"/>
                <a:gd name="T112" fmla="*/ 88 w 648"/>
                <a:gd name="T113" fmla="*/ 31 h 145"/>
                <a:gd name="T114" fmla="*/ 102 w 648"/>
                <a:gd name="T115" fmla="*/ 34 h 145"/>
                <a:gd name="T116" fmla="*/ 116 w 648"/>
                <a:gd name="T117" fmla="*/ 38 h 145"/>
                <a:gd name="T118" fmla="*/ 131 w 648"/>
                <a:gd name="T119" fmla="*/ 42 h 145"/>
                <a:gd name="T120" fmla="*/ 145 w 648"/>
                <a:gd name="T121" fmla="*/ 47 h 145"/>
                <a:gd name="T122" fmla="*/ 160 w 648"/>
                <a:gd name="T123" fmla="*/ 5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48" h="145">
                  <a:moveTo>
                    <a:pt x="160" y="52"/>
                  </a:moveTo>
                  <a:lnTo>
                    <a:pt x="198" y="64"/>
                  </a:lnTo>
                  <a:lnTo>
                    <a:pt x="232" y="75"/>
                  </a:lnTo>
                  <a:lnTo>
                    <a:pt x="264" y="84"/>
                  </a:lnTo>
                  <a:lnTo>
                    <a:pt x="291" y="91"/>
                  </a:lnTo>
                  <a:lnTo>
                    <a:pt x="315" y="98"/>
                  </a:lnTo>
                  <a:lnTo>
                    <a:pt x="337" y="102"/>
                  </a:lnTo>
                  <a:lnTo>
                    <a:pt x="357" y="106"/>
                  </a:lnTo>
                  <a:lnTo>
                    <a:pt x="373" y="108"/>
                  </a:lnTo>
                  <a:lnTo>
                    <a:pt x="387" y="110"/>
                  </a:lnTo>
                  <a:lnTo>
                    <a:pt x="400" y="112"/>
                  </a:lnTo>
                  <a:lnTo>
                    <a:pt x="409" y="112"/>
                  </a:lnTo>
                  <a:lnTo>
                    <a:pt x="417" y="112"/>
                  </a:lnTo>
                  <a:lnTo>
                    <a:pt x="423" y="112"/>
                  </a:lnTo>
                  <a:lnTo>
                    <a:pt x="427" y="112"/>
                  </a:lnTo>
                  <a:lnTo>
                    <a:pt x="431" y="110"/>
                  </a:lnTo>
                  <a:lnTo>
                    <a:pt x="432" y="110"/>
                  </a:lnTo>
                  <a:lnTo>
                    <a:pt x="433" y="109"/>
                  </a:lnTo>
                  <a:lnTo>
                    <a:pt x="615" y="0"/>
                  </a:lnTo>
                  <a:lnTo>
                    <a:pt x="614" y="3"/>
                  </a:lnTo>
                  <a:lnTo>
                    <a:pt x="616" y="4"/>
                  </a:lnTo>
                  <a:lnTo>
                    <a:pt x="623" y="6"/>
                  </a:lnTo>
                  <a:lnTo>
                    <a:pt x="632" y="8"/>
                  </a:lnTo>
                  <a:lnTo>
                    <a:pt x="646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7" y="10"/>
                  </a:lnTo>
                  <a:lnTo>
                    <a:pt x="648" y="10"/>
                  </a:lnTo>
                  <a:lnTo>
                    <a:pt x="425" y="145"/>
                  </a:lnTo>
                  <a:lnTo>
                    <a:pt x="423" y="145"/>
                  </a:lnTo>
                  <a:lnTo>
                    <a:pt x="419" y="145"/>
                  </a:lnTo>
                  <a:lnTo>
                    <a:pt x="415" y="145"/>
                  </a:lnTo>
                  <a:lnTo>
                    <a:pt x="408" y="145"/>
                  </a:lnTo>
                  <a:lnTo>
                    <a:pt x="400" y="145"/>
                  </a:lnTo>
                  <a:lnTo>
                    <a:pt x="390" y="144"/>
                  </a:lnTo>
                  <a:lnTo>
                    <a:pt x="379" y="143"/>
                  </a:lnTo>
                  <a:lnTo>
                    <a:pt x="365" y="140"/>
                  </a:lnTo>
                  <a:lnTo>
                    <a:pt x="349" y="137"/>
                  </a:lnTo>
                  <a:lnTo>
                    <a:pt x="332" y="133"/>
                  </a:lnTo>
                  <a:lnTo>
                    <a:pt x="311" y="129"/>
                  </a:lnTo>
                  <a:lnTo>
                    <a:pt x="289" y="123"/>
                  </a:lnTo>
                  <a:lnTo>
                    <a:pt x="264" y="116"/>
                  </a:lnTo>
                  <a:lnTo>
                    <a:pt x="236" y="108"/>
                  </a:lnTo>
                  <a:lnTo>
                    <a:pt x="205" y="98"/>
                  </a:lnTo>
                  <a:lnTo>
                    <a:pt x="171" y="87"/>
                  </a:lnTo>
                  <a:lnTo>
                    <a:pt x="145" y="78"/>
                  </a:lnTo>
                  <a:lnTo>
                    <a:pt x="120" y="70"/>
                  </a:lnTo>
                  <a:lnTo>
                    <a:pt x="95" y="63"/>
                  </a:lnTo>
                  <a:lnTo>
                    <a:pt x="72" y="56"/>
                  </a:lnTo>
                  <a:lnTo>
                    <a:pt x="52" y="51"/>
                  </a:lnTo>
                  <a:lnTo>
                    <a:pt x="33" y="46"/>
                  </a:lnTo>
                  <a:lnTo>
                    <a:pt x="16" y="41"/>
                  </a:lnTo>
                  <a:lnTo>
                    <a:pt x="0" y="38"/>
                  </a:lnTo>
                  <a:lnTo>
                    <a:pt x="50" y="21"/>
                  </a:lnTo>
                  <a:lnTo>
                    <a:pt x="63" y="24"/>
                  </a:lnTo>
                  <a:lnTo>
                    <a:pt x="76" y="27"/>
                  </a:lnTo>
                  <a:lnTo>
                    <a:pt x="88" y="31"/>
                  </a:lnTo>
                  <a:lnTo>
                    <a:pt x="102" y="34"/>
                  </a:lnTo>
                  <a:lnTo>
                    <a:pt x="116" y="38"/>
                  </a:lnTo>
                  <a:lnTo>
                    <a:pt x="131" y="42"/>
                  </a:lnTo>
                  <a:lnTo>
                    <a:pt x="145" y="47"/>
                  </a:lnTo>
                  <a:lnTo>
                    <a:pt x="160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0" name="Freeform 18"/>
            <p:cNvSpPr>
              <a:spLocks/>
            </p:cNvSpPr>
            <p:nvPr/>
          </p:nvSpPr>
          <p:spPr bwMode="auto">
            <a:xfrm>
              <a:off x="8451851" y="4024313"/>
              <a:ext cx="515938" cy="117475"/>
            </a:xfrm>
            <a:custGeom>
              <a:avLst/>
              <a:gdLst>
                <a:gd name="T0" fmla="*/ 168 w 650"/>
                <a:gd name="T1" fmla="*/ 52 h 149"/>
                <a:gd name="T2" fmla="*/ 206 w 650"/>
                <a:gd name="T3" fmla="*/ 65 h 149"/>
                <a:gd name="T4" fmla="*/ 241 w 650"/>
                <a:gd name="T5" fmla="*/ 75 h 149"/>
                <a:gd name="T6" fmla="*/ 272 w 650"/>
                <a:gd name="T7" fmla="*/ 84 h 149"/>
                <a:gd name="T8" fmla="*/ 300 w 650"/>
                <a:gd name="T9" fmla="*/ 92 h 149"/>
                <a:gd name="T10" fmla="*/ 324 w 650"/>
                <a:gd name="T11" fmla="*/ 98 h 149"/>
                <a:gd name="T12" fmla="*/ 346 w 650"/>
                <a:gd name="T13" fmla="*/ 103 h 149"/>
                <a:gd name="T14" fmla="*/ 365 w 650"/>
                <a:gd name="T15" fmla="*/ 106 h 149"/>
                <a:gd name="T16" fmla="*/ 381 w 650"/>
                <a:gd name="T17" fmla="*/ 108 h 149"/>
                <a:gd name="T18" fmla="*/ 395 w 650"/>
                <a:gd name="T19" fmla="*/ 111 h 149"/>
                <a:gd name="T20" fmla="*/ 408 w 650"/>
                <a:gd name="T21" fmla="*/ 112 h 149"/>
                <a:gd name="T22" fmla="*/ 417 w 650"/>
                <a:gd name="T23" fmla="*/ 112 h 149"/>
                <a:gd name="T24" fmla="*/ 425 w 650"/>
                <a:gd name="T25" fmla="*/ 112 h 149"/>
                <a:gd name="T26" fmla="*/ 431 w 650"/>
                <a:gd name="T27" fmla="*/ 112 h 149"/>
                <a:gd name="T28" fmla="*/ 436 w 650"/>
                <a:gd name="T29" fmla="*/ 112 h 149"/>
                <a:gd name="T30" fmla="*/ 439 w 650"/>
                <a:gd name="T31" fmla="*/ 111 h 149"/>
                <a:gd name="T32" fmla="*/ 440 w 650"/>
                <a:gd name="T33" fmla="*/ 111 h 149"/>
                <a:gd name="T34" fmla="*/ 441 w 650"/>
                <a:gd name="T35" fmla="*/ 109 h 149"/>
                <a:gd name="T36" fmla="*/ 625 w 650"/>
                <a:gd name="T37" fmla="*/ 0 h 149"/>
                <a:gd name="T38" fmla="*/ 622 w 650"/>
                <a:gd name="T39" fmla="*/ 7 h 149"/>
                <a:gd name="T40" fmla="*/ 625 w 650"/>
                <a:gd name="T41" fmla="*/ 8 h 149"/>
                <a:gd name="T42" fmla="*/ 629 w 650"/>
                <a:gd name="T43" fmla="*/ 9 h 149"/>
                <a:gd name="T44" fmla="*/ 638 w 650"/>
                <a:gd name="T45" fmla="*/ 12 h 149"/>
                <a:gd name="T46" fmla="*/ 650 w 650"/>
                <a:gd name="T47" fmla="*/ 15 h 149"/>
                <a:gd name="T48" fmla="*/ 429 w 650"/>
                <a:gd name="T49" fmla="*/ 149 h 149"/>
                <a:gd name="T50" fmla="*/ 426 w 650"/>
                <a:gd name="T51" fmla="*/ 149 h 149"/>
                <a:gd name="T52" fmla="*/ 423 w 650"/>
                <a:gd name="T53" fmla="*/ 149 h 149"/>
                <a:gd name="T54" fmla="*/ 418 w 650"/>
                <a:gd name="T55" fmla="*/ 149 h 149"/>
                <a:gd name="T56" fmla="*/ 413 w 650"/>
                <a:gd name="T57" fmla="*/ 149 h 149"/>
                <a:gd name="T58" fmla="*/ 404 w 650"/>
                <a:gd name="T59" fmla="*/ 149 h 149"/>
                <a:gd name="T60" fmla="*/ 394 w 650"/>
                <a:gd name="T61" fmla="*/ 147 h 149"/>
                <a:gd name="T62" fmla="*/ 383 w 650"/>
                <a:gd name="T63" fmla="*/ 145 h 149"/>
                <a:gd name="T64" fmla="*/ 370 w 650"/>
                <a:gd name="T65" fmla="*/ 143 h 149"/>
                <a:gd name="T66" fmla="*/ 354 w 650"/>
                <a:gd name="T67" fmla="*/ 141 h 149"/>
                <a:gd name="T68" fmla="*/ 336 w 650"/>
                <a:gd name="T69" fmla="*/ 137 h 149"/>
                <a:gd name="T70" fmla="*/ 316 w 650"/>
                <a:gd name="T71" fmla="*/ 131 h 149"/>
                <a:gd name="T72" fmla="*/ 294 w 650"/>
                <a:gd name="T73" fmla="*/ 126 h 149"/>
                <a:gd name="T74" fmla="*/ 268 w 650"/>
                <a:gd name="T75" fmla="*/ 119 h 149"/>
                <a:gd name="T76" fmla="*/ 241 w 650"/>
                <a:gd name="T77" fmla="*/ 111 h 149"/>
                <a:gd name="T78" fmla="*/ 210 w 650"/>
                <a:gd name="T79" fmla="*/ 101 h 149"/>
                <a:gd name="T80" fmla="*/ 176 w 650"/>
                <a:gd name="T81" fmla="*/ 90 h 149"/>
                <a:gd name="T82" fmla="*/ 149 w 650"/>
                <a:gd name="T83" fmla="*/ 81 h 149"/>
                <a:gd name="T84" fmla="*/ 122 w 650"/>
                <a:gd name="T85" fmla="*/ 73 h 149"/>
                <a:gd name="T86" fmla="*/ 97 w 650"/>
                <a:gd name="T87" fmla="*/ 66 h 149"/>
                <a:gd name="T88" fmla="*/ 74 w 650"/>
                <a:gd name="T89" fmla="*/ 59 h 149"/>
                <a:gd name="T90" fmla="*/ 53 w 650"/>
                <a:gd name="T91" fmla="*/ 53 h 149"/>
                <a:gd name="T92" fmla="*/ 33 w 650"/>
                <a:gd name="T93" fmla="*/ 48 h 149"/>
                <a:gd name="T94" fmla="*/ 16 w 650"/>
                <a:gd name="T95" fmla="*/ 44 h 149"/>
                <a:gd name="T96" fmla="*/ 0 w 650"/>
                <a:gd name="T97" fmla="*/ 40 h 149"/>
                <a:gd name="T98" fmla="*/ 56 w 650"/>
                <a:gd name="T99" fmla="*/ 18 h 149"/>
                <a:gd name="T100" fmla="*/ 68 w 650"/>
                <a:gd name="T101" fmla="*/ 22 h 149"/>
                <a:gd name="T102" fmla="*/ 81 w 650"/>
                <a:gd name="T103" fmla="*/ 25 h 149"/>
                <a:gd name="T104" fmla="*/ 94 w 650"/>
                <a:gd name="T105" fmla="*/ 29 h 149"/>
                <a:gd name="T106" fmla="*/ 108 w 650"/>
                <a:gd name="T107" fmla="*/ 33 h 149"/>
                <a:gd name="T108" fmla="*/ 122 w 650"/>
                <a:gd name="T109" fmla="*/ 37 h 149"/>
                <a:gd name="T110" fmla="*/ 137 w 650"/>
                <a:gd name="T111" fmla="*/ 42 h 149"/>
                <a:gd name="T112" fmla="*/ 152 w 650"/>
                <a:gd name="T113" fmla="*/ 47 h 149"/>
                <a:gd name="T114" fmla="*/ 168 w 650"/>
                <a:gd name="T115" fmla="*/ 52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650" h="149">
                  <a:moveTo>
                    <a:pt x="168" y="52"/>
                  </a:moveTo>
                  <a:lnTo>
                    <a:pt x="206" y="65"/>
                  </a:lnTo>
                  <a:lnTo>
                    <a:pt x="241" y="75"/>
                  </a:lnTo>
                  <a:lnTo>
                    <a:pt x="272" y="84"/>
                  </a:lnTo>
                  <a:lnTo>
                    <a:pt x="300" y="92"/>
                  </a:lnTo>
                  <a:lnTo>
                    <a:pt x="324" y="98"/>
                  </a:lnTo>
                  <a:lnTo>
                    <a:pt x="346" y="103"/>
                  </a:lnTo>
                  <a:lnTo>
                    <a:pt x="365" y="106"/>
                  </a:lnTo>
                  <a:lnTo>
                    <a:pt x="381" y="108"/>
                  </a:lnTo>
                  <a:lnTo>
                    <a:pt x="395" y="111"/>
                  </a:lnTo>
                  <a:lnTo>
                    <a:pt x="408" y="112"/>
                  </a:lnTo>
                  <a:lnTo>
                    <a:pt x="417" y="112"/>
                  </a:lnTo>
                  <a:lnTo>
                    <a:pt x="425" y="112"/>
                  </a:lnTo>
                  <a:lnTo>
                    <a:pt x="431" y="112"/>
                  </a:lnTo>
                  <a:lnTo>
                    <a:pt x="436" y="112"/>
                  </a:lnTo>
                  <a:lnTo>
                    <a:pt x="439" y="111"/>
                  </a:lnTo>
                  <a:lnTo>
                    <a:pt x="440" y="111"/>
                  </a:lnTo>
                  <a:lnTo>
                    <a:pt x="441" y="109"/>
                  </a:lnTo>
                  <a:lnTo>
                    <a:pt x="625" y="0"/>
                  </a:lnTo>
                  <a:lnTo>
                    <a:pt x="622" y="7"/>
                  </a:lnTo>
                  <a:lnTo>
                    <a:pt x="625" y="8"/>
                  </a:lnTo>
                  <a:lnTo>
                    <a:pt x="629" y="9"/>
                  </a:lnTo>
                  <a:lnTo>
                    <a:pt x="638" y="12"/>
                  </a:lnTo>
                  <a:lnTo>
                    <a:pt x="650" y="15"/>
                  </a:lnTo>
                  <a:lnTo>
                    <a:pt x="429" y="149"/>
                  </a:lnTo>
                  <a:lnTo>
                    <a:pt x="426" y="149"/>
                  </a:lnTo>
                  <a:lnTo>
                    <a:pt x="423" y="149"/>
                  </a:lnTo>
                  <a:lnTo>
                    <a:pt x="418" y="149"/>
                  </a:lnTo>
                  <a:lnTo>
                    <a:pt x="413" y="149"/>
                  </a:lnTo>
                  <a:lnTo>
                    <a:pt x="404" y="149"/>
                  </a:lnTo>
                  <a:lnTo>
                    <a:pt x="394" y="147"/>
                  </a:lnTo>
                  <a:lnTo>
                    <a:pt x="383" y="145"/>
                  </a:lnTo>
                  <a:lnTo>
                    <a:pt x="370" y="143"/>
                  </a:lnTo>
                  <a:lnTo>
                    <a:pt x="354" y="141"/>
                  </a:lnTo>
                  <a:lnTo>
                    <a:pt x="336" y="137"/>
                  </a:lnTo>
                  <a:lnTo>
                    <a:pt x="316" y="131"/>
                  </a:lnTo>
                  <a:lnTo>
                    <a:pt x="294" y="126"/>
                  </a:lnTo>
                  <a:lnTo>
                    <a:pt x="268" y="119"/>
                  </a:lnTo>
                  <a:lnTo>
                    <a:pt x="241" y="111"/>
                  </a:lnTo>
                  <a:lnTo>
                    <a:pt x="210" y="101"/>
                  </a:lnTo>
                  <a:lnTo>
                    <a:pt x="176" y="90"/>
                  </a:lnTo>
                  <a:lnTo>
                    <a:pt x="149" y="81"/>
                  </a:lnTo>
                  <a:lnTo>
                    <a:pt x="122" y="73"/>
                  </a:lnTo>
                  <a:lnTo>
                    <a:pt x="97" y="66"/>
                  </a:lnTo>
                  <a:lnTo>
                    <a:pt x="74" y="59"/>
                  </a:lnTo>
                  <a:lnTo>
                    <a:pt x="53" y="53"/>
                  </a:lnTo>
                  <a:lnTo>
                    <a:pt x="33" y="48"/>
                  </a:lnTo>
                  <a:lnTo>
                    <a:pt x="16" y="44"/>
                  </a:lnTo>
                  <a:lnTo>
                    <a:pt x="0" y="40"/>
                  </a:lnTo>
                  <a:lnTo>
                    <a:pt x="56" y="18"/>
                  </a:lnTo>
                  <a:lnTo>
                    <a:pt x="68" y="22"/>
                  </a:lnTo>
                  <a:lnTo>
                    <a:pt x="81" y="25"/>
                  </a:lnTo>
                  <a:lnTo>
                    <a:pt x="94" y="29"/>
                  </a:lnTo>
                  <a:lnTo>
                    <a:pt x="108" y="33"/>
                  </a:lnTo>
                  <a:lnTo>
                    <a:pt x="122" y="37"/>
                  </a:lnTo>
                  <a:lnTo>
                    <a:pt x="137" y="42"/>
                  </a:lnTo>
                  <a:lnTo>
                    <a:pt x="152" y="47"/>
                  </a:lnTo>
                  <a:lnTo>
                    <a:pt x="168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1" name="Freeform 19"/>
            <p:cNvSpPr>
              <a:spLocks/>
            </p:cNvSpPr>
            <p:nvPr/>
          </p:nvSpPr>
          <p:spPr bwMode="auto">
            <a:xfrm>
              <a:off x="8435976" y="4070351"/>
              <a:ext cx="519113" cy="112713"/>
            </a:xfrm>
            <a:custGeom>
              <a:avLst/>
              <a:gdLst>
                <a:gd name="T0" fmla="*/ 187 w 655"/>
                <a:gd name="T1" fmla="*/ 59 h 141"/>
                <a:gd name="T2" fmla="*/ 225 w 655"/>
                <a:gd name="T3" fmla="*/ 71 h 141"/>
                <a:gd name="T4" fmla="*/ 260 w 655"/>
                <a:gd name="T5" fmla="*/ 82 h 141"/>
                <a:gd name="T6" fmla="*/ 291 w 655"/>
                <a:gd name="T7" fmla="*/ 91 h 141"/>
                <a:gd name="T8" fmla="*/ 318 w 655"/>
                <a:gd name="T9" fmla="*/ 98 h 141"/>
                <a:gd name="T10" fmla="*/ 343 w 655"/>
                <a:gd name="T11" fmla="*/ 105 h 141"/>
                <a:gd name="T12" fmla="*/ 365 w 655"/>
                <a:gd name="T13" fmla="*/ 109 h 141"/>
                <a:gd name="T14" fmla="*/ 384 w 655"/>
                <a:gd name="T15" fmla="*/ 113 h 141"/>
                <a:gd name="T16" fmla="*/ 400 w 655"/>
                <a:gd name="T17" fmla="*/ 115 h 141"/>
                <a:gd name="T18" fmla="*/ 414 w 655"/>
                <a:gd name="T19" fmla="*/ 117 h 141"/>
                <a:gd name="T20" fmla="*/ 426 w 655"/>
                <a:gd name="T21" fmla="*/ 118 h 141"/>
                <a:gd name="T22" fmla="*/ 436 w 655"/>
                <a:gd name="T23" fmla="*/ 118 h 141"/>
                <a:gd name="T24" fmla="*/ 443 w 655"/>
                <a:gd name="T25" fmla="*/ 118 h 141"/>
                <a:gd name="T26" fmla="*/ 450 w 655"/>
                <a:gd name="T27" fmla="*/ 118 h 141"/>
                <a:gd name="T28" fmla="*/ 453 w 655"/>
                <a:gd name="T29" fmla="*/ 118 h 141"/>
                <a:gd name="T30" fmla="*/ 457 w 655"/>
                <a:gd name="T31" fmla="*/ 117 h 141"/>
                <a:gd name="T32" fmla="*/ 458 w 655"/>
                <a:gd name="T33" fmla="*/ 117 h 141"/>
                <a:gd name="T34" fmla="*/ 460 w 655"/>
                <a:gd name="T35" fmla="*/ 116 h 141"/>
                <a:gd name="T36" fmla="*/ 655 w 655"/>
                <a:gd name="T37" fmla="*/ 0 h 141"/>
                <a:gd name="T38" fmla="*/ 654 w 655"/>
                <a:gd name="T39" fmla="*/ 4 h 141"/>
                <a:gd name="T40" fmla="*/ 427 w 655"/>
                <a:gd name="T41" fmla="*/ 141 h 141"/>
                <a:gd name="T42" fmla="*/ 424 w 655"/>
                <a:gd name="T43" fmla="*/ 141 h 141"/>
                <a:gd name="T44" fmla="*/ 421 w 655"/>
                <a:gd name="T45" fmla="*/ 141 h 141"/>
                <a:gd name="T46" fmla="*/ 416 w 655"/>
                <a:gd name="T47" fmla="*/ 141 h 141"/>
                <a:gd name="T48" fmla="*/ 411 w 655"/>
                <a:gd name="T49" fmla="*/ 141 h 141"/>
                <a:gd name="T50" fmla="*/ 403 w 655"/>
                <a:gd name="T51" fmla="*/ 141 h 141"/>
                <a:gd name="T52" fmla="*/ 392 w 655"/>
                <a:gd name="T53" fmla="*/ 140 h 141"/>
                <a:gd name="T54" fmla="*/ 381 w 655"/>
                <a:gd name="T55" fmla="*/ 138 h 141"/>
                <a:gd name="T56" fmla="*/ 368 w 655"/>
                <a:gd name="T57" fmla="*/ 136 h 141"/>
                <a:gd name="T58" fmla="*/ 352 w 655"/>
                <a:gd name="T59" fmla="*/ 133 h 141"/>
                <a:gd name="T60" fmla="*/ 335 w 655"/>
                <a:gd name="T61" fmla="*/ 130 h 141"/>
                <a:gd name="T62" fmla="*/ 314 w 655"/>
                <a:gd name="T63" fmla="*/ 124 h 141"/>
                <a:gd name="T64" fmla="*/ 292 w 655"/>
                <a:gd name="T65" fmla="*/ 118 h 141"/>
                <a:gd name="T66" fmla="*/ 267 w 655"/>
                <a:gd name="T67" fmla="*/ 112 h 141"/>
                <a:gd name="T68" fmla="*/ 239 w 655"/>
                <a:gd name="T69" fmla="*/ 103 h 141"/>
                <a:gd name="T70" fmla="*/ 208 w 655"/>
                <a:gd name="T71" fmla="*/ 94 h 141"/>
                <a:gd name="T72" fmla="*/ 174 w 655"/>
                <a:gd name="T73" fmla="*/ 83 h 141"/>
                <a:gd name="T74" fmla="*/ 147 w 655"/>
                <a:gd name="T75" fmla="*/ 74 h 141"/>
                <a:gd name="T76" fmla="*/ 121 w 655"/>
                <a:gd name="T77" fmla="*/ 65 h 141"/>
                <a:gd name="T78" fmla="*/ 97 w 655"/>
                <a:gd name="T79" fmla="*/ 59 h 141"/>
                <a:gd name="T80" fmla="*/ 74 w 655"/>
                <a:gd name="T81" fmla="*/ 52 h 141"/>
                <a:gd name="T82" fmla="*/ 53 w 655"/>
                <a:gd name="T83" fmla="*/ 46 h 141"/>
                <a:gd name="T84" fmla="*/ 34 w 655"/>
                <a:gd name="T85" fmla="*/ 41 h 141"/>
                <a:gd name="T86" fmla="*/ 17 w 655"/>
                <a:gd name="T87" fmla="*/ 37 h 141"/>
                <a:gd name="T88" fmla="*/ 0 w 655"/>
                <a:gd name="T89" fmla="*/ 33 h 141"/>
                <a:gd name="T90" fmla="*/ 45 w 655"/>
                <a:gd name="T91" fmla="*/ 17 h 141"/>
                <a:gd name="T92" fmla="*/ 59 w 655"/>
                <a:gd name="T93" fmla="*/ 21 h 141"/>
                <a:gd name="T94" fmla="*/ 75 w 655"/>
                <a:gd name="T95" fmla="*/ 25 h 141"/>
                <a:gd name="T96" fmla="*/ 91 w 655"/>
                <a:gd name="T97" fmla="*/ 30 h 141"/>
                <a:gd name="T98" fmla="*/ 109 w 655"/>
                <a:gd name="T99" fmla="*/ 34 h 141"/>
                <a:gd name="T100" fmla="*/ 127 w 655"/>
                <a:gd name="T101" fmla="*/ 40 h 141"/>
                <a:gd name="T102" fmla="*/ 147 w 655"/>
                <a:gd name="T103" fmla="*/ 46 h 141"/>
                <a:gd name="T104" fmla="*/ 166 w 655"/>
                <a:gd name="T105" fmla="*/ 52 h 141"/>
                <a:gd name="T106" fmla="*/ 187 w 655"/>
                <a:gd name="T107" fmla="*/ 59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55" h="141">
                  <a:moveTo>
                    <a:pt x="187" y="59"/>
                  </a:moveTo>
                  <a:lnTo>
                    <a:pt x="225" y="71"/>
                  </a:lnTo>
                  <a:lnTo>
                    <a:pt x="260" y="82"/>
                  </a:lnTo>
                  <a:lnTo>
                    <a:pt x="291" y="91"/>
                  </a:lnTo>
                  <a:lnTo>
                    <a:pt x="318" y="98"/>
                  </a:lnTo>
                  <a:lnTo>
                    <a:pt x="343" y="105"/>
                  </a:lnTo>
                  <a:lnTo>
                    <a:pt x="365" y="109"/>
                  </a:lnTo>
                  <a:lnTo>
                    <a:pt x="384" y="113"/>
                  </a:lnTo>
                  <a:lnTo>
                    <a:pt x="400" y="115"/>
                  </a:lnTo>
                  <a:lnTo>
                    <a:pt x="414" y="117"/>
                  </a:lnTo>
                  <a:lnTo>
                    <a:pt x="426" y="118"/>
                  </a:lnTo>
                  <a:lnTo>
                    <a:pt x="436" y="118"/>
                  </a:lnTo>
                  <a:lnTo>
                    <a:pt x="443" y="118"/>
                  </a:lnTo>
                  <a:lnTo>
                    <a:pt x="450" y="118"/>
                  </a:lnTo>
                  <a:lnTo>
                    <a:pt x="453" y="118"/>
                  </a:lnTo>
                  <a:lnTo>
                    <a:pt x="457" y="117"/>
                  </a:lnTo>
                  <a:lnTo>
                    <a:pt x="458" y="117"/>
                  </a:lnTo>
                  <a:lnTo>
                    <a:pt x="460" y="116"/>
                  </a:lnTo>
                  <a:lnTo>
                    <a:pt x="655" y="0"/>
                  </a:lnTo>
                  <a:lnTo>
                    <a:pt x="654" y="4"/>
                  </a:lnTo>
                  <a:lnTo>
                    <a:pt x="427" y="141"/>
                  </a:lnTo>
                  <a:lnTo>
                    <a:pt x="424" y="141"/>
                  </a:lnTo>
                  <a:lnTo>
                    <a:pt x="421" y="141"/>
                  </a:lnTo>
                  <a:lnTo>
                    <a:pt x="416" y="141"/>
                  </a:lnTo>
                  <a:lnTo>
                    <a:pt x="411" y="141"/>
                  </a:lnTo>
                  <a:lnTo>
                    <a:pt x="403" y="141"/>
                  </a:lnTo>
                  <a:lnTo>
                    <a:pt x="392" y="140"/>
                  </a:lnTo>
                  <a:lnTo>
                    <a:pt x="381" y="138"/>
                  </a:lnTo>
                  <a:lnTo>
                    <a:pt x="368" y="136"/>
                  </a:lnTo>
                  <a:lnTo>
                    <a:pt x="352" y="133"/>
                  </a:lnTo>
                  <a:lnTo>
                    <a:pt x="335" y="130"/>
                  </a:lnTo>
                  <a:lnTo>
                    <a:pt x="314" y="124"/>
                  </a:lnTo>
                  <a:lnTo>
                    <a:pt x="292" y="118"/>
                  </a:lnTo>
                  <a:lnTo>
                    <a:pt x="267" y="112"/>
                  </a:lnTo>
                  <a:lnTo>
                    <a:pt x="239" y="103"/>
                  </a:lnTo>
                  <a:lnTo>
                    <a:pt x="208" y="94"/>
                  </a:lnTo>
                  <a:lnTo>
                    <a:pt x="174" y="83"/>
                  </a:lnTo>
                  <a:lnTo>
                    <a:pt x="147" y="74"/>
                  </a:lnTo>
                  <a:lnTo>
                    <a:pt x="121" y="65"/>
                  </a:lnTo>
                  <a:lnTo>
                    <a:pt x="97" y="59"/>
                  </a:lnTo>
                  <a:lnTo>
                    <a:pt x="74" y="52"/>
                  </a:lnTo>
                  <a:lnTo>
                    <a:pt x="53" y="46"/>
                  </a:lnTo>
                  <a:lnTo>
                    <a:pt x="34" y="41"/>
                  </a:lnTo>
                  <a:lnTo>
                    <a:pt x="17" y="37"/>
                  </a:lnTo>
                  <a:lnTo>
                    <a:pt x="0" y="33"/>
                  </a:lnTo>
                  <a:lnTo>
                    <a:pt x="45" y="17"/>
                  </a:lnTo>
                  <a:lnTo>
                    <a:pt x="59" y="21"/>
                  </a:lnTo>
                  <a:lnTo>
                    <a:pt x="75" y="25"/>
                  </a:lnTo>
                  <a:lnTo>
                    <a:pt x="91" y="30"/>
                  </a:lnTo>
                  <a:lnTo>
                    <a:pt x="109" y="34"/>
                  </a:lnTo>
                  <a:lnTo>
                    <a:pt x="127" y="40"/>
                  </a:lnTo>
                  <a:lnTo>
                    <a:pt x="147" y="46"/>
                  </a:lnTo>
                  <a:lnTo>
                    <a:pt x="166" y="52"/>
                  </a:lnTo>
                  <a:lnTo>
                    <a:pt x="187" y="5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2" name="Freeform 20"/>
            <p:cNvSpPr>
              <a:spLocks/>
            </p:cNvSpPr>
            <p:nvPr/>
          </p:nvSpPr>
          <p:spPr bwMode="auto">
            <a:xfrm>
              <a:off x="8464551" y="4135438"/>
              <a:ext cx="506413" cy="120650"/>
            </a:xfrm>
            <a:custGeom>
              <a:avLst/>
              <a:gdLst>
                <a:gd name="T0" fmla="*/ 167 w 638"/>
                <a:gd name="T1" fmla="*/ 41 h 150"/>
                <a:gd name="T2" fmla="*/ 233 w 638"/>
                <a:gd name="T3" fmla="*/ 61 h 150"/>
                <a:gd name="T4" fmla="*/ 285 w 638"/>
                <a:gd name="T5" fmla="*/ 74 h 150"/>
                <a:gd name="T6" fmla="*/ 326 w 638"/>
                <a:gd name="T7" fmla="*/ 83 h 150"/>
                <a:gd name="T8" fmla="*/ 356 w 638"/>
                <a:gd name="T9" fmla="*/ 87 h 150"/>
                <a:gd name="T10" fmla="*/ 378 w 638"/>
                <a:gd name="T11" fmla="*/ 88 h 150"/>
                <a:gd name="T12" fmla="*/ 392 w 638"/>
                <a:gd name="T13" fmla="*/ 88 h 150"/>
                <a:gd name="T14" fmla="*/ 399 w 638"/>
                <a:gd name="T15" fmla="*/ 87 h 150"/>
                <a:gd name="T16" fmla="*/ 402 w 638"/>
                <a:gd name="T17" fmla="*/ 86 h 150"/>
                <a:gd name="T18" fmla="*/ 550 w 638"/>
                <a:gd name="T19" fmla="*/ 1 h 150"/>
                <a:gd name="T20" fmla="*/ 557 w 638"/>
                <a:gd name="T21" fmla="*/ 2 h 150"/>
                <a:gd name="T22" fmla="*/ 568 w 638"/>
                <a:gd name="T23" fmla="*/ 4 h 150"/>
                <a:gd name="T24" fmla="*/ 582 w 638"/>
                <a:gd name="T25" fmla="*/ 8 h 150"/>
                <a:gd name="T26" fmla="*/ 597 w 638"/>
                <a:gd name="T27" fmla="*/ 11 h 150"/>
                <a:gd name="T28" fmla="*/ 609 w 638"/>
                <a:gd name="T29" fmla="*/ 15 h 150"/>
                <a:gd name="T30" fmla="*/ 621 w 638"/>
                <a:gd name="T31" fmla="*/ 16 h 150"/>
                <a:gd name="T32" fmla="*/ 633 w 638"/>
                <a:gd name="T33" fmla="*/ 18 h 150"/>
                <a:gd name="T34" fmla="*/ 418 w 638"/>
                <a:gd name="T35" fmla="*/ 150 h 150"/>
                <a:gd name="T36" fmla="*/ 413 w 638"/>
                <a:gd name="T37" fmla="*/ 150 h 150"/>
                <a:gd name="T38" fmla="*/ 402 w 638"/>
                <a:gd name="T39" fmla="*/ 150 h 150"/>
                <a:gd name="T40" fmla="*/ 384 w 638"/>
                <a:gd name="T41" fmla="*/ 149 h 150"/>
                <a:gd name="T42" fmla="*/ 360 w 638"/>
                <a:gd name="T43" fmla="*/ 146 h 150"/>
                <a:gd name="T44" fmla="*/ 326 w 638"/>
                <a:gd name="T45" fmla="*/ 139 h 150"/>
                <a:gd name="T46" fmla="*/ 284 w 638"/>
                <a:gd name="T47" fmla="*/ 129 h 150"/>
                <a:gd name="T48" fmla="*/ 231 w 638"/>
                <a:gd name="T49" fmla="*/ 114 h 150"/>
                <a:gd name="T50" fmla="*/ 166 w 638"/>
                <a:gd name="T51" fmla="*/ 93 h 150"/>
                <a:gd name="T52" fmla="*/ 116 w 638"/>
                <a:gd name="T53" fmla="*/ 77 h 150"/>
                <a:gd name="T54" fmla="*/ 72 w 638"/>
                <a:gd name="T55" fmla="*/ 63 h 150"/>
                <a:gd name="T56" fmla="*/ 32 w 638"/>
                <a:gd name="T57" fmla="*/ 53 h 150"/>
                <a:gd name="T58" fmla="*/ 0 w 638"/>
                <a:gd name="T59" fmla="*/ 45 h 150"/>
                <a:gd name="T60" fmla="*/ 104 w 638"/>
                <a:gd name="T61" fmla="*/ 20 h 150"/>
                <a:gd name="T62" fmla="*/ 121 w 638"/>
                <a:gd name="T63" fmla="*/ 26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638" h="150">
                  <a:moveTo>
                    <a:pt x="129" y="28"/>
                  </a:moveTo>
                  <a:lnTo>
                    <a:pt x="167" y="41"/>
                  </a:lnTo>
                  <a:lnTo>
                    <a:pt x="202" y="51"/>
                  </a:lnTo>
                  <a:lnTo>
                    <a:pt x="233" y="61"/>
                  </a:lnTo>
                  <a:lnTo>
                    <a:pt x="261" y="68"/>
                  </a:lnTo>
                  <a:lnTo>
                    <a:pt x="285" y="74"/>
                  </a:lnTo>
                  <a:lnTo>
                    <a:pt x="307" y="79"/>
                  </a:lnTo>
                  <a:lnTo>
                    <a:pt x="326" y="83"/>
                  </a:lnTo>
                  <a:lnTo>
                    <a:pt x="342" y="85"/>
                  </a:lnTo>
                  <a:lnTo>
                    <a:pt x="356" y="87"/>
                  </a:lnTo>
                  <a:lnTo>
                    <a:pt x="368" y="88"/>
                  </a:lnTo>
                  <a:lnTo>
                    <a:pt x="378" y="88"/>
                  </a:lnTo>
                  <a:lnTo>
                    <a:pt x="385" y="88"/>
                  </a:lnTo>
                  <a:lnTo>
                    <a:pt x="392" y="88"/>
                  </a:lnTo>
                  <a:lnTo>
                    <a:pt x="395" y="88"/>
                  </a:lnTo>
                  <a:lnTo>
                    <a:pt x="399" y="87"/>
                  </a:lnTo>
                  <a:lnTo>
                    <a:pt x="400" y="87"/>
                  </a:lnTo>
                  <a:lnTo>
                    <a:pt x="402" y="86"/>
                  </a:lnTo>
                  <a:lnTo>
                    <a:pt x="546" y="0"/>
                  </a:lnTo>
                  <a:lnTo>
                    <a:pt x="550" y="1"/>
                  </a:lnTo>
                  <a:lnTo>
                    <a:pt x="553" y="2"/>
                  </a:lnTo>
                  <a:lnTo>
                    <a:pt x="557" y="2"/>
                  </a:lnTo>
                  <a:lnTo>
                    <a:pt x="562" y="3"/>
                  </a:lnTo>
                  <a:lnTo>
                    <a:pt x="568" y="4"/>
                  </a:lnTo>
                  <a:lnTo>
                    <a:pt x="574" y="6"/>
                  </a:lnTo>
                  <a:lnTo>
                    <a:pt x="582" y="8"/>
                  </a:lnTo>
                  <a:lnTo>
                    <a:pt x="590" y="10"/>
                  </a:lnTo>
                  <a:lnTo>
                    <a:pt x="597" y="11"/>
                  </a:lnTo>
                  <a:lnTo>
                    <a:pt x="603" y="13"/>
                  </a:lnTo>
                  <a:lnTo>
                    <a:pt x="609" y="15"/>
                  </a:lnTo>
                  <a:lnTo>
                    <a:pt x="615" y="16"/>
                  </a:lnTo>
                  <a:lnTo>
                    <a:pt x="621" y="16"/>
                  </a:lnTo>
                  <a:lnTo>
                    <a:pt x="627" y="17"/>
                  </a:lnTo>
                  <a:lnTo>
                    <a:pt x="633" y="18"/>
                  </a:lnTo>
                  <a:lnTo>
                    <a:pt x="638" y="18"/>
                  </a:lnTo>
                  <a:lnTo>
                    <a:pt x="418" y="150"/>
                  </a:lnTo>
                  <a:lnTo>
                    <a:pt x="416" y="150"/>
                  </a:lnTo>
                  <a:lnTo>
                    <a:pt x="413" y="150"/>
                  </a:lnTo>
                  <a:lnTo>
                    <a:pt x="408" y="150"/>
                  </a:lnTo>
                  <a:lnTo>
                    <a:pt x="402" y="150"/>
                  </a:lnTo>
                  <a:lnTo>
                    <a:pt x="394" y="150"/>
                  </a:lnTo>
                  <a:lnTo>
                    <a:pt x="384" y="149"/>
                  </a:lnTo>
                  <a:lnTo>
                    <a:pt x="372" y="148"/>
                  </a:lnTo>
                  <a:lnTo>
                    <a:pt x="360" y="146"/>
                  </a:lnTo>
                  <a:lnTo>
                    <a:pt x="343" y="144"/>
                  </a:lnTo>
                  <a:lnTo>
                    <a:pt x="326" y="139"/>
                  </a:lnTo>
                  <a:lnTo>
                    <a:pt x="305" y="134"/>
                  </a:lnTo>
                  <a:lnTo>
                    <a:pt x="284" y="129"/>
                  </a:lnTo>
                  <a:lnTo>
                    <a:pt x="258" y="122"/>
                  </a:lnTo>
                  <a:lnTo>
                    <a:pt x="231" y="114"/>
                  </a:lnTo>
                  <a:lnTo>
                    <a:pt x="199" y="104"/>
                  </a:lnTo>
                  <a:lnTo>
                    <a:pt x="166" y="93"/>
                  </a:lnTo>
                  <a:lnTo>
                    <a:pt x="141" y="84"/>
                  </a:lnTo>
                  <a:lnTo>
                    <a:pt x="116" y="77"/>
                  </a:lnTo>
                  <a:lnTo>
                    <a:pt x="93" y="70"/>
                  </a:lnTo>
                  <a:lnTo>
                    <a:pt x="72" y="63"/>
                  </a:lnTo>
                  <a:lnTo>
                    <a:pt x="51" y="57"/>
                  </a:lnTo>
                  <a:lnTo>
                    <a:pt x="32" y="53"/>
                  </a:lnTo>
                  <a:lnTo>
                    <a:pt x="15" y="48"/>
                  </a:lnTo>
                  <a:lnTo>
                    <a:pt x="0" y="45"/>
                  </a:lnTo>
                  <a:lnTo>
                    <a:pt x="96" y="18"/>
                  </a:lnTo>
                  <a:lnTo>
                    <a:pt x="104" y="20"/>
                  </a:lnTo>
                  <a:lnTo>
                    <a:pt x="112" y="23"/>
                  </a:lnTo>
                  <a:lnTo>
                    <a:pt x="121" y="26"/>
                  </a:lnTo>
                  <a:lnTo>
                    <a:pt x="12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3" name="Freeform 21"/>
            <p:cNvSpPr>
              <a:spLocks/>
            </p:cNvSpPr>
            <p:nvPr/>
          </p:nvSpPr>
          <p:spPr bwMode="auto">
            <a:xfrm>
              <a:off x="8447088" y="4208463"/>
              <a:ext cx="504825" cy="111125"/>
            </a:xfrm>
            <a:custGeom>
              <a:avLst/>
              <a:gdLst>
                <a:gd name="T0" fmla="*/ 180 w 637"/>
                <a:gd name="T1" fmla="*/ 30 h 140"/>
                <a:gd name="T2" fmla="*/ 218 w 637"/>
                <a:gd name="T3" fmla="*/ 42 h 140"/>
                <a:gd name="T4" fmla="*/ 252 w 637"/>
                <a:gd name="T5" fmla="*/ 53 h 140"/>
                <a:gd name="T6" fmla="*/ 284 w 637"/>
                <a:gd name="T7" fmla="*/ 62 h 140"/>
                <a:gd name="T8" fmla="*/ 311 w 637"/>
                <a:gd name="T9" fmla="*/ 69 h 140"/>
                <a:gd name="T10" fmla="*/ 335 w 637"/>
                <a:gd name="T11" fmla="*/ 74 h 140"/>
                <a:gd name="T12" fmla="*/ 357 w 637"/>
                <a:gd name="T13" fmla="*/ 79 h 140"/>
                <a:gd name="T14" fmla="*/ 377 w 637"/>
                <a:gd name="T15" fmla="*/ 83 h 140"/>
                <a:gd name="T16" fmla="*/ 393 w 637"/>
                <a:gd name="T17" fmla="*/ 86 h 140"/>
                <a:gd name="T18" fmla="*/ 407 w 637"/>
                <a:gd name="T19" fmla="*/ 87 h 140"/>
                <a:gd name="T20" fmla="*/ 420 w 637"/>
                <a:gd name="T21" fmla="*/ 88 h 140"/>
                <a:gd name="T22" fmla="*/ 429 w 637"/>
                <a:gd name="T23" fmla="*/ 88 h 140"/>
                <a:gd name="T24" fmla="*/ 437 w 637"/>
                <a:gd name="T25" fmla="*/ 88 h 140"/>
                <a:gd name="T26" fmla="*/ 443 w 637"/>
                <a:gd name="T27" fmla="*/ 88 h 140"/>
                <a:gd name="T28" fmla="*/ 447 w 637"/>
                <a:gd name="T29" fmla="*/ 88 h 140"/>
                <a:gd name="T30" fmla="*/ 451 w 637"/>
                <a:gd name="T31" fmla="*/ 87 h 140"/>
                <a:gd name="T32" fmla="*/ 452 w 637"/>
                <a:gd name="T33" fmla="*/ 87 h 140"/>
                <a:gd name="T34" fmla="*/ 453 w 637"/>
                <a:gd name="T35" fmla="*/ 87 h 140"/>
                <a:gd name="T36" fmla="*/ 598 w 637"/>
                <a:gd name="T37" fmla="*/ 0 h 140"/>
                <a:gd name="T38" fmla="*/ 598 w 637"/>
                <a:gd name="T39" fmla="*/ 3 h 140"/>
                <a:gd name="T40" fmla="*/ 599 w 637"/>
                <a:gd name="T41" fmla="*/ 3 h 140"/>
                <a:gd name="T42" fmla="*/ 603 w 637"/>
                <a:gd name="T43" fmla="*/ 3 h 140"/>
                <a:gd name="T44" fmla="*/ 608 w 637"/>
                <a:gd name="T45" fmla="*/ 4 h 140"/>
                <a:gd name="T46" fmla="*/ 614 w 637"/>
                <a:gd name="T47" fmla="*/ 5 h 140"/>
                <a:gd name="T48" fmla="*/ 621 w 637"/>
                <a:gd name="T49" fmla="*/ 5 h 140"/>
                <a:gd name="T50" fmla="*/ 627 w 637"/>
                <a:gd name="T51" fmla="*/ 7 h 140"/>
                <a:gd name="T52" fmla="*/ 633 w 637"/>
                <a:gd name="T53" fmla="*/ 8 h 140"/>
                <a:gd name="T54" fmla="*/ 637 w 637"/>
                <a:gd name="T55" fmla="*/ 8 h 140"/>
                <a:gd name="T56" fmla="*/ 416 w 637"/>
                <a:gd name="T57" fmla="*/ 140 h 140"/>
                <a:gd name="T58" fmla="*/ 414 w 637"/>
                <a:gd name="T59" fmla="*/ 140 h 140"/>
                <a:gd name="T60" fmla="*/ 410 w 637"/>
                <a:gd name="T61" fmla="*/ 140 h 140"/>
                <a:gd name="T62" fmla="*/ 406 w 637"/>
                <a:gd name="T63" fmla="*/ 140 h 140"/>
                <a:gd name="T64" fmla="*/ 400 w 637"/>
                <a:gd name="T65" fmla="*/ 140 h 140"/>
                <a:gd name="T66" fmla="*/ 392 w 637"/>
                <a:gd name="T67" fmla="*/ 140 h 140"/>
                <a:gd name="T68" fmla="*/ 381 w 637"/>
                <a:gd name="T69" fmla="*/ 139 h 140"/>
                <a:gd name="T70" fmla="*/ 370 w 637"/>
                <a:gd name="T71" fmla="*/ 138 h 140"/>
                <a:gd name="T72" fmla="*/ 357 w 637"/>
                <a:gd name="T73" fmla="*/ 136 h 140"/>
                <a:gd name="T74" fmla="*/ 341 w 637"/>
                <a:gd name="T75" fmla="*/ 133 h 140"/>
                <a:gd name="T76" fmla="*/ 324 w 637"/>
                <a:gd name="T77" fmla="*/ 129 h 140"/>
                <a:gd name="T78" fmla="*/ 303 w 637"/>
                <a:gd name="T79" fmla="*/ 124 h 140"/>
                <a:gd name="T80" fmla="*/ 281 w 637"/>
                <a:gd name="T81" fmla="*/ 118 h 140"/>
                <a:gd name="T82" fmla="*/ 256 w 637"/>
                <a:gd name="T83" fmla="*/ 111 h 140"/>
                <a:gd name="T84" fmla="*/ 228 w 637"/>
                <a:gd name="T85" fmla="*/ 103 h 140"/>
                <a:gd name="T86" fmla="*/ 197 w 637"/>
                <a:gd name="T87" fmla="*/ 94 h 140"/>
                <a:gd name="T88" fmla="*/ 164 w 637"/>
                <a:gd name="T89" fmla="*/ 83 h 140"/>
                <a:gd name="T90" fmla="*/ 138 w 637"/>
                <a:gd name="T91" fmla="*/ 74 h 140"/>
                <a:gd name="T92" fmla="*/ 114 w 637"/>
                <a:gd name="T93" fmla="*/ 66 h 140"/>
                <a:gd name="T94" fmla="*/ 92 w 637"/>
                <a:gd name="T95" fmla="*/ 59 h 140"/>
                <a:gd name="T96" fmla="*/ 70 w 637"/>
                <a:gd name="T97" fmla="*/ 54 h 140"/>
                <a:gd name="T98" fmla="*/ 51 w 637"/>
                <a:gd name="T99" fmla="*/ 48 h 140"/>
                <a:gd name="T100" fmla="*/ 32 w 637"/>
                <a:gd name="T101" fmla="*/ 43 h 140"/>
                <a:gd name="T102" fmla="*/ 15 w 637"/>
                <a:gd name="T103" fmla="*/ 39 h 140"/>
                <a:gd name="T104" fmla="*/ 0 w 637"/>
                <a:gd name="T105" fmla="*/ 35 h 140"/>
                <a:gd name="T106" fmla="*/ 108 w 637"/>
                <a:gd name="T107" fmla="*/ 7 h 140"/>
                <a:gd name="T108" fmla="*/ 116 w 637"/>
                <a:gd name="T109" fmla="*/ 9 h 140"/>
                <a:gd name="T110" fmla="*/ 126 w 637"/>
                <a:gd name="T111" fmla="*/ 12 h 140"/>
                <a:gd name="T112" fmla="*/ 134 w 637"/>
                <a:gd name="T113" fmla="*/ 15 h 140"/>
                <a:gd name="T114" fmla="*/ 143 w 637"/>
                <a:gd name="T115" fmla="*/ 17 h 140"/>
                <a:gd name="T116" fmla="*/ 152 w 637"/>
                <a:gd name="T117" fmla="*/ 20 h 140"/>
                <a:gd name="T118" fmla="*/ 161 w 637"/>
                <a:gd name="T119" fmla="*/ 23 h 140"/>
                <a:gd name="T120" fmla="*/ 171 w 637"/>
                <a:gd name="T121" fmla="*/ 26 h 140"/>
                <a:gd name="T122" fmla="*/ 180 w 637"/>
                <a:gd name="T123" fmla="*/ 3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37" h="140">
                  <a:moveTo>
                    <a:pt x="180" y="30"/>
                  </a:moveTo>
                  <a:lnTo>
                    <a:pt x="218" y="42"/>
                  </a:lnTo>
                  <a:lnTo>
                    <a:pt x="252" y="53"/>
                  </a:lnTo>
                  <a:lnTo>
                    <a:pt x="284" y="62"/>
                  </a:lnTo>
                  <a:lnTo>
                    <a:pt x="311" y="69"/>
                  </a:lnTo>
                  <a:lnTo>
                    <a:pt x="335" y="74"/>
                  </a:lnTo>
                  <a:lnTo>
                    <a:pt x="357" y="79"/>
                  </a:lnTo>
                  <a:lnTo>
                    <a:pt x="377" y="83"/>
                  </a:lnTo>
                  <a:lnTo>
                    <a:pt x="393" y="86"/>
                  </a:lnTo>
                  <a:lnTo>
                    <a:pt x="407" y="87"/>
                  </a:lnTo>
                  <a:lnTo>
                    <a:pt x="420" y="88"/>
                  </a:lnTo>
                  <a:lnTo>
                    <a:pt x="429" y="88"/>
                  </a:lnTo>
                  <a:lnTo>
                    <a:pt x="437" y="88"/>
                  </a:lnTo>
                  <a:lnTo>
                    <a:pt x="443" y="88"/>
                  </a:lnTo>
                  <a:lnTo>
                    <a:pt x="447" y="88"/>
                  </a:lnTo>
                  <a:lnTo>
                    <a:pt x="451" y="87"/>
                  </a:lnTo>
                  <a:lnTo>
                    <a:pt x="452" y="87"/>
                  </a:lnTo>
                  <a:lnTo>
                    <a:pt x="453" y="87"/>
                  </a:lnTo>
                  <a:lnTo>
                    <a:pt x="598" y="0"/>
                  </a:lnTo>
                  <a:lnTo>
                    <a:pt x="598" y="3"/>
                  </a:lnTo>
                  <a:lnTo>
                    <a:pt x="599" y="3"/>
                  </a:lnTo>
                  <a:lnTo>
                    <a:pt x="603" y="3"/>
                  </a:lnTo>
                  <a:lnTo>
                    <a:pt x="608" y="4"/>
                  </a:lnTo>
                  <a:lnTo>
                    <a:pt x="614" y="5"/>
                  </a:lnTo>
                  <a:lnTo>
                    <a:pt x="621" y="5"/>
                  </a:lnTo>
                  <a:lnTo>
                    <a:pt x="627" y="7"/>
                  </a:lnTo>
                  <a:lnTo>
                    <a:pt x="633" y="8"/>
                  </a:lnTo>
                  <a:lnTo>
                    <a:pt x="637" y="8"/>
                  </a:lnTo>
                  <a:lnTo>
                    <a:pt x="416" y="140"/>
                  </a:lnTo>
                  <a:lnTo>
                    <a:pt x="414" y="140"/>
                  </a:lnTo>
                  <a:lnTo>
                    <a:pt x="410" y="140"/>
                  </a:lnTo>
                  <a:lnTo>
                    <a:pt x="406" y="140"/>
                  </a:lnTo>
                  <a:lnTo>
                    <a:pt x="400" y="140"/>
                  </a:lnTo>
                  <a:lnTo>
                    <a:pt x="392" y="140"/>
                  </a:lnTo>
                  <a:lnTo>
                    <a:pt x="381" y="139"/>
                  </a:lnTo>
                  <a:lnTo>
                    <a:pt x="370" y="138"/>
                  </a:lnTo>
                  <a:lnTo>
                    <a:pt x="357" y="136"/>
                  </a:lnTo>
                  <a:lnTo>
                    <a:pt x="341" y="133"/>
                  </a:lnTo>
                  <a:lnTo>
                    <a:pt x="324" y="129"/>
                  </a:lnTo>
                  <a:lnTo>
                    <a:pt x="303" y="124"/>
                  </a:lnTo>
                  <a:lnTo>
                    <a:pt x="281" y="118"/>
                  </a:lnTo>
                  <a:lnTo>
                    <a:pt x="256" y="111"/>
                  </a:lnTo>
                  <a:lnTo>
                    <a:pt x="228" y="103"/>
                  </a:lnTo>
                  <a:lnTo>
                    <a:pt x="197" y="94"/>
                  </a:lnTo>
                  <a:lnTo>
                    <a:pt x="164" y="83"/>
                  </a:lnTo>
                  <a:lnTo>
                    <a:pt x="138" y="74"/>
                  </a:lnTo>
                  <a:lnTo>
                    <a:pt x="114" y="66"/>
                  </a:lnTo>
                  <a:lnTo>
                    <a:pt x="92" y="59"/>
                  </a:lnTo>
                  <a:lnTo>
                    <a:pt x="70" y="54"/>
                  </a:lnTo>
                  <a:lnTo>
                    <a:pt x="51" y="48"/>
                  </a:lnTo>
                  <a:lnTo>
                    <a:pt x="32" y="43"/>
                  </a:lnTo>
                  <a:lnTo>
                    <a:pt x="15" y="39"/>
                  </a:lnTo>
                  <a:lnTo>
                    <a:pt x="0" y="35"/>
                  </a:lnTo>
                  <a:lnTo>
                    <a:pt x="108" y="7"/>
                  </a:lnTo>
                  <a:lnTo>
                    <a:pt x="116" y="9"/>
                  </a:lnTo>
                  <a:lnTo>
                    <a:pt x="126" y="12"/>
                  </a:lnTo>
                  <a:lnTo>
                    <a:pt x="134" y="15"/>
                  </a:lnTo>
                  <a:lnTo>
                    <a:pt x="143" y="17"/>
                  </a:lnTo>
                  <a:lnTo>
                    <a:pt x="152" y="20"/>
                  </a:lnTo>
                  <a:lnTo>
                    <a:pt x="161" y="23"/>
                  </a:lnTo>
                  <a:lnTo>
                    <a:pt x="171" y="26"/>
                  </a:lnTo>
                  <a:lnTo>
                    <a:pt x="180" y="3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4" name="Freeform 22"/>
            <p:cNvSpPr>
              <a:spLocks/>
            </p:cNvSpPr>
            <p:nvPr/>
          </p:nvSpPr>
          <p:spPr bwMode="auto">
            <a:xfrm>
              <a:off x="8447088" y="4254501"/>
              <a:ext cx="504825" cy="111125"/>
            </a:xfrm>
            <a:custGeom>
              <a:avLst/>
              <a:gdLst>
                <a:gd name="T0" fmla="*/ 153 w 635"/>
                <a:gd name="T1" fmla="*/ 52 h 141"/>
                <a:gd name="T2" fmla="*/ 191 w 635"/>
                <a:gd name="T3" fmla="*/ 65 h 141"/>
                <a:gd name="T4" fmla="*/ 226 w 635"/>
                <a:gd name="T5" fmla="*/ 75 h 141"/>
                <a:gd name="T6" fmla="*/ 257 w 635"/>
                <a:gd name="T7" fmla="*/ 84 h 141"/>
                <a:gd name="T8" fmla="*/ 285 w 635"/>
                <a:gd name="T9" fmla="*/ 91 h 141"/>
                <a:gd name="T10" fmla="*/ 309 w 635"/>
                <a:gd name="T11" fmla="*/ 97 h 141"/>
                <a:gd name="T12" fmla="*/ 331 w 635"/>
                <a:gd name="T13" fmla="*/ 102 h 141"/>
                <a:gd name="T14" fmla="*/ 351 w 635"/>
                <a:gd name="T15" fmla="*/ 105 h 141"/>
                <a:gd name="T16" fmla="*/ 367 w 635"/>
                <a:gd name="T17" fmla="*/ 109 h 141"/>
                <a:gd name="T18" fmla="*/ 380 w 635"/>
                <a:gd name="T19" fmla="*/ 110 h 141"/>
                <a:gd name="T20" fmla="*/ 392 w 635"/>
                <a:gd name="T21" fmla="*/ 111 h 141"/>
                <a:gd name="T22" fmla="*/ 402 w 635"/>
                <a:gd name="T23" fmla="*/ 111 h 141"/>
                <a:gd name="T24" fmla="*/ 409 w 635"/>
                <a:gd name="T25" fmla="*/ 111 h 141"/>
                <a:gd name="T26" fmla="*/ 416 w 635"/>
                <a:gd name="T27" fmla="*/ 111 h 141"/>
                <a:gd name="T28" fmla="*/ 420 w 635"/>
                <a:gd name="T29" fmla="*/ 111 h 141"/>
                <a:gd name="T30" fmla="*/ 423 w 635"/>
                <a:gd name="T31" fmla="*/ 110 h 141"/>
                <a:gd name="T32" fmla="*/ 424 w 635"/>
                <a:gd name="T33" fmla="*/ 110 h 141"/>
                <a:gd name="T34" fmla="*/ 427 w 635"/>
                <a:gd name="T35" fmla="*/ 109 h 141"/>
                <a:gd name="T36" fmla="*/ 607 w 635"/>
                <a:gd name="T37" fmla="*/ 0 h 141"/>
                <a:gd name="T38" fmla="*/ 606 w 635"/>
                <a:gd name="T39" fmla="*/ 7 h 141"/>
                <a:gd name="T40" fmla="*/ 635 w 635"/>
                <a:gd name="T41" fmla="*/ 8 h 141"/>
                <a:gd name="T42" fmla="*/ 415 w 635"/>
                <a:gd name="T43" fmla="*/ 141 h 141"/>
                <a:gd name="T44" fmla="*/ 413 w 635"/>
                <a:gd name="T45" fmla="*/ 141 h 141"/>
                <a:gd name="T46" fmla="*/ 409 w 635"/>
                <a:gd name="T47" fmla="*/ 141 h 141"/>
                <a:gd name="T48" fmla="*/ 405 w 635"/>
                <a:gd name="T49" fmla="*/ 141 h 141"/>
                <a:gd name="T50" fmla="*/ 398 w 635"/>
                <a:gd name="T51" fmla="*/ 141 h 141"/>
                <a:gd name="T52" fmla="*/ 390 w 635"/>
                <a:gd name="T53" fmla="*/ 141 h 141"/>
                <a:gd name="T54" fmla="*/ 380 w 635"/>
                <a:gd name="T55" fmla="*/ 140 h 141"/>
                <a:gd name="T56" fmla="*/ 369 w 635"/>
                <a:gd name="T57" fmla="*/ 137 h 141"/>
                <a:gd name="T58" fmla="*/ 355 w 635"/>
                <a:gd name="T59" fmla="*/ 135 h 141"/>
                <a:gd name="T60" fmla="*/ 339 w 635"/>
                <a:gd name="T61" fmla="*/ 133 h 141"/>
                <a:gd name="T62" fmla="*/ 322 w 635"/>
                <a:gd name="T63" fmla="*/ 129 h 141"/>
                <a:gd name="T64" fmla="*/ 301 w 635"/>
                <a:gd name="T65" fmla="*/ 124 h 141"/>
                <a:gd name="T66" fmla="*/ 279 w 635"/>
                <a:gd name="T67" fmla="*/ 118 h 141"/>
                <a:gd name="T68" fmla="*/ 254 w 635"/>
                <a:gd name="T69" fmla="*/ 111 h 141"/>
                <a:gd name="T70" fmla="*/ 226 w 635"/>
                <a:gd name="T71" fmla="*/ 103 h 141"/>
                <a:gd name="T72" fmla="*/ 195 w 635"/>
                <a:gd name="T73" fmla="*/ 94 h 141"/>
                <a:gd name="T74" fmla="*/ 162 w 635"/>
                <a:gd name="T75" fmla="*/ 82 h 141"/>
                <a:gd name="T76" fmla="*/ 136 w 635"/>
                <a:gd name="T77" fmla="*/ 74 h 141"/>
                <a:gd name="T78" fmla="*/ 113 w 635"/>
                <a:gd name="T79" fmla="*/ 67 h 141"/>
                <a:gd name="T80" fmla="*/ 90 w 635"/>
                <a:gd name="T81" fmla="*/ 60 h 141"/>
                <a:gd name="T82" fmla="*/ 69 w 635"/>
                <a:gd name="T83" fmla="*/ 54 h 141"/>
                <a:gd name="T84" fmla="*/ 50 w 635"/>
                <a:gd name="T85" fmla="*/ 49 h 141"/>
                <a:gd name="T86" fmla="*/ 32 w 635"/>
                <a:gd name="T87" fmla="*/ 44 h 141"/>
                <a:gd name="T88" fmla="*/ 15 w 635"/>
                <a:gd name="T89" fmla="*/ 40 h 141"/>
                <a:gd name="T90" fmla="*/ 0 w 635"/>
                <a:gd name="T91" fmla="*/ 36 h 141"/>
                <a:gd name="T92" fmla="*/ 56 w 635"/>
                <a:gd name="T93" fmla="*/ 21 h 141"/>
                <a:gd name="T94" fmla="*/ 67 w 635"/>
                <a:gd name="T95" fmla="*/ 25 h 141"/>
                <a:gd name="T96" fmla="*/ 77 w 635"/>
                <a:gd name="T97" fmla="*/ 28 h 141"/>
                <a:gd name="T98" fmla="*/ 89 w 635"/>
                <a:gd name="T99" fmla="*/ 31 h 141"/>
                <a:gd name="T100" fmla="*/ 102 w 635"/>
                <a:gd name="T101" fmla="*/ 35 h 141"/>
                <a:gd name="T102" fmla="*/ 114 w 635"/>
                <a:gd name="T103" fmla="*/ 38 h 141"/>
                <a:gd name="T104" fmla="*/ 127 w 635"/>
                <a:gd name="T105" fmla="*/ 43 h 141"/>
                <a:gd name="T106" fmla="*/ 140 w 635"/>
                <a:gd name="T107" fmla="*/ 48 h 141"/>
                <a:gd name="T108" fmla="*/ 153 w 635"/>
                <a:gd name="T109" fmla="*/ 5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35" h="141">
                  <a:moveTo>
                    <a:pt x="153" y="52"/>
                  </a:moveTo>
                  <a:lnTo>
                    <a:pt x="191" y="65"/>
                  </a:lnTo>
                  <a:lnTo>
                    <a:pt x="226" y="75"/>
                  </a:lnTo>
                  <a:lnTo>
                    <a:pt x="257" y="84"/>
                  </a:lnTo>
                  <a:lnTo>
                    <a:pt x="285" y="91"/>
                  </a:lnTo>
                  <a:lnTo>
                    <a:pt x="309" y="97"/>
                  </a:lnTo>
                  <a:lnTo>
                    <a:pt x="331" y="102"/>
                  </a:lnTo>
                  <a:lnTo>
                    <a:pt x="351" y="105"/>
                  </a:lnTo>
                  <a:lnTo>
                    <a:pt x="367" y="109"/>
                  </a:lnTo>
                  <a:lnTo>
                    <a:pt x="380" y="110"/>
                  </a:lnTo>
                  <a:lnTo>
                    <a:pt x="392" y="111"/>
                  </a:lnTo>
                  <a:lnTo>
                    <a:pt x="402" y="111"/>
                  </a:lnTo>
                  <a:lnTo>
                    <a:pt x="409" y="111"/>
                  </a:lnTo>
                  <a:lnTo>
                    <a:pt x="416" y="111"/>
                  </a:lnTo>
                  <a:lnTo>
                    <a:pt x="420" y="111"/>
                  </a:lnTo>
                  <a:lnTo>
                    <a:pt x="423" y="110"/>
                  </a:lnTo>
                  <a:lnTo>
                    <a:pt x="424" y="110"/>
                  </a:lnTo>
                  <a:lnTo>
                    <a:pt x="427" y="109"/>
                  </a:lnTo>
                  <a:lnTo>
                    <a:pt x="607" y="0"/>
                  </a:lnTo>
                  <a:lnTo>
                    <a:pt x="606" y="7"/>
                  </a:lnTo>
                  <a:lnTo>
                    <a:pt x="635" y="8"/>
                  </a:lnTo>
                  <a:lnTo>
                    <a:pt x="415" y="141"/>
                  </a:lnTo>
                  <a:lnTo>
                    <a:pt x="413" y="141"/>
                  </a:lnTo>
                  <a:lnTo>
                    <a:pt x="409" y="141"/>
                  </a:lnTo>
                  <a:lnTo>
                    <a:pt x="405" y="141"/>
                  </a:lnTo>
                  <a:lnTo>
                    <a:pt x="398" y="141"/>
                  </a:lnTo>
                  <a:lnTo>
                    <a:pt x="390" y="141"/>
                  </a:lnTo>
                  <a:lnTo>
                    <a:pt x="380" y="140"/>
                  </a:lnTo>
                  <a:lnTo>
                    <a:pt x="369" y="137"/>
                  </a:lnTo>
                  <a:lnTo>
                    <a:pt x="355" y="135"/>
                  </a:lnTo>
                  <a:lnTo>
                    <a:pt x="339" y="133"/>
                  </a:lnTo>
                  <a:lnTo>
                    <a:pt x="322" y="129"/>
                  </a:lnTo>
                  <a:lnTo>
                    <a:pt x="301" y="124"/>
                  </a:lnTo>
                  <a:lnTo>
                    <a:pt x="279" y="118"/>
                  </a:lnTo>
                  <a:lnTo>
                    <a:pt x="254" y="111"/>
                  </a:lnTo>
                  <a:lnTo>
                    <a:pt x="226" y="103"/>
                  </a:lnTo>
                  <a:lnTo>
                    <a:pt x="195" y="94"/>
                  </a:lnTo>
                  <a:lnTo>
                    <a:pt x="162" y="82"/>
                  </a:lnTo>
                  <a:lnTo>
                    <a:pt x="136" y="74"/>
                  </a:lnTo>
                  <a:lnTo>
                    <a:pt x="113" y="67"/>
                  </a:lnTo>
                  <a:lnTo>
                    <a:pt x="90" y="60"/>
                  </a:lnTo>
                  <a:lnTo>
                    <a:pt x="69" y="54"/>
                  </a:lnTo>
                  <a:lnTo>
                    <a:pt x="50" y="49"/>
                  </a:lnTo>
                  <a:lnTo>
                    <a:pt x="32" y="44"/>
                  </a:lnTo>
                  <a:lnTo>
                    <a:pt x="15" y="40"/>
                  </a:lnTo>
                  <a:lnTo>
                    <a:pt x="0" y="36"/>
                  </a:lnTo>
                  <a:lnTo>
                    <a:pt x="56" y="21"/>
                  </a:lnTo>
                  <a:lnTo>
                    <a:pt x="67" y="25"/>
                  </a:lnTo>
                  <a:lnTo>
                    <a:pt x="77" y="28"/>
                  </a:lnTo>
                  <a:lnTo>
                    <a:pt x="89" y="31"/>
                  </a:lnTo>
                  <a:lnTo>
                    <a:pt x="102" y="35"/>
                  </a:lnTo>
                  <a:lnTo>
                    <a:pt x="114" y="38"/>
                  </a:lnTo>
                  <a:lnTo>
                    <a:pt x="127" y="43"/>
                  </a:lnTo>
                  <a:lnTo>
                    <a:pt x="140" y="48"/>
                  </a:lnTo>
                  <a:lnTo>
                    <a:pt x="153" y="5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5" name="Freeform 23"/>
            <p:cNvSpPr>
              <a:spLocks/>
            </p:cNvSpPr>
            <p:nvPr/>
          </p:nvSpPr>
          <p:spPr bwMode="auto">
            <a:xfrm>
              <a:off x="8421688" y="4392613"/>
              <a:ext cx="523875" cy="109538"/>
            </a:xfrm>
            <a:custGeom>
              <a:avLst/>
              <a:gdLst>
                <a:gd name="T0" fmla="*/ 180 w 659"/>
                <a:gd name="T1" fmla="*/ 61 h 137"/>
                <a:gd name="T2" fmla="*/ 219 w 659"/>
                <a:gd name="T3" fmla="*/ 71 h 137"/>
                <a:gd name="T4" fmla="*/ 253 w 659"/>
                <a:gd name="T5" fmla="*/ 79 h 137"/>
                <a:gd name="T6" fmla="*/ 285 w 659"/>
                <a:gd name="T7" fmla="*/ 86 h 137"/>
                <a:gd name="T8" fmla="*/ 312 w 659"/>
                <a:gd name="T9" fmla="*/ 92 h 137"/>
                <a:gd name="T10" fmla="*/ 338 w 659"/>
                <a:gd name="T11" fmla="*/ 98 h 137"/>
                <a:gd name="T12" fmla="*/ 358 w 659"/>
                <a:gd name="T13" fmla="*/ 103 h 137"/>
                <a:gd name="T14" fmla="*/ 377 w 659"/>
                <a:gd name="T15" fmla="*/ 106 h 137"/>
                <a:gd name="T16" fmla="*/ 393 w 659"/>
                <a:gd name="T17" fmla="*/ 110 h 137"/>
                <a:gd name="T18" fmla="*/ 406 w 659"/>
                <a:gd name="T19" fmla="*/ 113 h 137"/>
                <a:gd name="T20" fmla="*/ 417 w 659"/>
                <a:gd name="T21" fmla="*/ 115 h 137"/>
                <a:gd name="T22" fmla="*/ 426 w 659"/>
                <a:gd name="T23" fmla="*/ 117 h 137"/>
                <a:gd name="T24" fmla="*/ 432 w 659"/>
                <a:gd name="T25" fmla="*/ 118 h 137"/>
                <a:gd name="T26" fmla="*/ 438 w 659"/>
                <a:gd name="T27" fmla="*/ 119 h 137"/>
                <a:gd name="T28" fmla="*/ 441 w 659"/>
                <a:gd name="T29" fmla="*/ 120 h 137"/>
                <a:gd name="T30" fmla="*/ 442 w 659"/>
                <a:gd name="T31" fmla="*/ 120 h 137"/>
                <a:gd name="T32" fmla="*/ 444 w 659"/>
                <a:gd name="T33" fmla="*/ 120 h 137"/>
                <a:gd name="T34" fmla="*/ 449 w 659"/>
                <a:gd name="T35" fmla="*/ 120 h 137"/>
                <a:gd name="T36" fmla="*/ 649 w 659"/>
                <a:gd name="T37" fmla="*/ 0 h 137"/>
                <a:gd name="T38" fmla="*/ 649 w 659"/>
                <a:gd name="T39" fmla="*/ 3 h 137"/>
                <a:gd name="T40" fmla="*/ 659 w 659"/>
                <a:gd name="T41" fmla="*/ 4 h 137"/>
                <a:gd name="T42" fmla="*/ 437 w 659"/>
                <a:gd name="T43" fmla="*/ 137 h 137"/>
                <a:gd name="T44" fmla="*/ 433 w 659"/>
                <a:gd name="T45" fmla="*/ 136 h 137"/>
                <a:gd name="T46" fmla="*/ 429 w 659"/>
                <a:gd name="T47" fmla="*/ 136 h 137"/>
                <a:gd name="T48" fmla="*/ 423 w 659"/>
                <a:gd name="T49" fmla="*/ 134 h 137"/>
                <a:gd name="T50" fmla="*/ 415 w 659"/>
                <a:gd name="T51" fmla="*/ 133 h 137"/>
                <a:gd name="T52" fmla="*/ 406 w 659"/>
                <a:gd name="T53" fmla="*/ 132 h 137"/>
                <a:gd name="T54" fmla="*/ 395 w 659"/>
                <a:gd name="T55" fmla="*/ 129 h 137"/>
                <a:gd name="T56" fmla="*/ 384 w 659"/>
                <a:gd name="T57" fmla="*/ 126 h 137"/>
                <a:gd name="T58" fmla="*/ 369 w 659"/>
                <a:gd name="T59" fmla="*/ 124 h 137"/>
                <a:gd name="T60" fmla="*/ 354 w 659"/>
                <a:gd name="T61" fmla="*/ 120 h 137"/>
                <a:gd name="T62" fmla="*/ 335 w 659"/>
                <a:gd name="T63" fmla="*/ 115 h 137"/>
                <a:gd name="T64" fmla="*/ 316 w 659"/>
                <a:gd name="T65" fmla="*/ 111 h 137"/>
                <a:gd name="T66" fmla="*/ 293 w 659"/>
                <a:gd name="T67" fmla="*/ 106 h 137"/>
                <a:gd name="T68" fmla="*/ 268 w 659"/>
                <a:gd name="T69" fmla="*/ 101 h 137"/>
                <a:gd name="T70" fmla="*/ 242 w 659"/>
                <a:gd name="T71" fmla="*/ 95 h 137"/>
                <a:gd name="T72" fmla="*/ 212 w 659"/>
                <a:gd name="T73" fmla="*/ 88 h 137"/>
                <a:gd name="T74" fmla="*/ 180 w 659"/>
                <a:gd name="T75" fmla="*/ 80 h 137"/>
                <a:gd name="T76" fmla="*/ 146 w 659"/>
                <a:gd name="T77" fmla="*/ 72 h 137"/>
                <a:gd name="T78" fmla="*/ 115 w 659"/>
                <a:gd name="T79" fmla="*/ 65 h 137"/>
                <a:gd name="T80" fmla="*/ 89 w 659"/>
                <a:gd name="T81" fmla="*/ 58 h 137"/>
                <a:gd name="T82" fmla="*/ 66 w 659"/>
                <a:gd name="T83" fmla="*/ 52 h 137"/>
                <a:gd name="T84" fmla="*/ 45 w 659"/>
                <a:gd name="T85" fmla="*/ 46 h 137"/>
                <a:gd name="T86" fmla="*/ 28 w 659"/>
                <a:gd name="T87" fmla="*/ 42 h 137"/>
                <a:gd name="T88" fmla="*/ 13 w 659"/>
                <a:gd name="T89" fmla="*/ 38 h 137"/>
                <a:gd name="T90" fmla="*/ 0 w 659"/>
                <a:gd name="T91" fmla="*/ 35 h 137"/>
                <a:gd name="T92" fmla="*/ 37 w 659"/>
                <a:gd name="T93" fmla="*/ 22 h 137"/>
                <a:gd name="T94" fmla="*/ 52 w 659"/>
                <a:gd name="T95" fmla="*/ 27 h 137"/>
                <a:gd name="T96" fmla="*/ 69 w 659"/>
                <a:gd name="T97" fmla="*/ 33 h 137"/>
                <a:gd name="T98" fmla="*/ 85 w 659"/>
                <a:gd name="T99" fmla="*/ 37 h 137"/>
                <a:gd name="T100" fmla="*/ 104 w 659"/>
                <a:gd name="T101" fmla="*/ 42 h 137"/>
                <a:gd name="T102" fmla="*/ 121 w 659"/>
                <a:gd name="T103" fmla="*/ 48 h 137"/>
                <a:gd name="T104" fmla="*/ 141 w 659"/>
                <a:gd name="T105" fmla="*/ 52 h 137"/>
                <a:gd name="T106" fmla="*/ 160 w 659"/>
                <a:gd name="T107" fmla="*/ 57 h 137"/>
                <a:gd name="T108" fmla="*/ 180 w 659"/>
                <a:gd name="T109" fmla="*/ 61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659" h="137">
                  <a:moveTo>
                    <a:pt x="180" y="61"/>
                  </a:moveTo>
                  <a:lnTo>
                    <a:pt x="219" y="71"/>
                  </a:lnTo>
                  <a:lnTo>
                    <a:pt x="253" y="79"/>
                  </a:lnTo>
                  <a:lnTo>
                    <a:pt x="285" y="86"/>
                  </a:lnTo>
                  <a:lnTo>
                    <a:pt x="312" y="92"/>
                  </a:lnTo>
                  <a:lnTo>
                    <a:pt x="338" y="98"/>
                  </a:lnTo>
                  <a:lnTo>
                    <a:pt x="358" y="103"/>
                  </a:lnTo>
                  <a:lnTo>
                    <a:pt x="377" y="106"/>
                  </a:lnTo>
                  <a:lnTo>
                    <a:pt x="393" y="110"/>
                  </a:lnTo>
                  <a:lnTo>
                    <a:pt x="406" y="113"/>
                  </a:lnTo>
                  <a:lnTo>
                    <a:pt x="417" y="115"/>
                  </a:lnTo>
                  <a:lnTo>
                    <a:pt x="426" y="117"/>
                  </a:lnTo>
                  <a:lnTo>
                    <a:pt x="432" y="118"/>
                  </a:lnTo>
                  <a:lnTo>
                    <a:pt x="438" y="119"/>
                  </a:lnTo>
                  <a:lnTo>
                    <a:pt x="441" y="120"/>
                  </a:lnTo>
                  <a:lnTo>
                    <a:pt x="442" y="120"/>
                  </a:lnTo>
                  <a:lnTo>
                    <a:pt x="444" y="120"/>
                  </a:lnTo>
                  <a:lnTo>
                    <a:pt x="449" y="120"/>
                  </a:lnTo>
                  <a:lnTo>
                    <a:pt x="649" y="0"/>
                  </a:lnTo>
                  <a:lnTo>
                    <a:pt x="649" y="3"/>
                  </a:lnTo>
                  <a:lnTo>
                    <a:pt x="659" y="4"/>
                  </a:lnTo>
                  <a:lnTo>
                    <a:pt x="437" y="137"/>
                  </a:lnTo>
                  <a:lnTo>
                    <a:pt x="433" y="136"/>
                  </a:lnTo>
                  <a:lnTo>
                    <a:pt x="429" y="136"/>
                  </a:lnTo>
                  <a:lnTo>
                    <a:pt x="423" y="134"/>
                  </a:lnTo>
                  <a:lnTo>
                    <a:pt x="415" y="133"/>
                  </a:lnTo>
                  <a:lnTo>
                    <a:pt x="406" y="132"/>
                  </a:lnTo>
                  <a:lnTo>
                    <a:pt x="395" y="129"/>
                  </a:lnTo>
                  <a:lnTo>
                    <a:pt x="384" y="126"/>
                  </a:lnTo>
                  <a:lnTo>
                    <a:pt x="369" y="124"/>
                  </a:lnTo>
                  <a:lnTo>
                    <a:pt x="354" y="120"/>
                  </a:lnTo>
                  <a:lnTo>
                    <a:pt x="335" y="115"/>
                  </a:lnTo>
                  <a:lnTo>
                    <a:pt x="316" y="111"/>
                  </a:lnTo>
                  <a:lnTo>
                    <a:pt x="293" y="106"/>
                  </a:lnTo>
                  <a:lnTo>
                    <a:pt x="268" y="101"/>
                  </a:lnTo>
                  <a:lnTo>
                    <a:pt x="242" y="95"/>
                  </a:lnTo>
                  <a:lnTo>
                    <a:pt x="212" y="88"/>
                  </a:lnTo>
                  <a:lnTo>
                    <a:pt x="180" y="80"/>
                  </a:lnTo>
                  <a:lnTo>
                    <a:pt x="146" y="72"/>
                  </a:lnTo>
                  <a:lnTo>
                    <a:pt x="115" y="65"/>
                  </a:lnTo>
                  <a:lnTo>
                    <a:pt x="89" y="58"/>
                  </a:lnTo>
                  <a:lnTo>
                    <a:pt x="66" y="52"/>
                  </a:lnTo>
                  <a:lnTo>
                    <a:pt x="45" y="46"/>
                  </a:lnTo>
                  <a:lnTo>
                    <a:pt x="28" y="42"/>
                  </a:lnTo>
                  <a:lnTo>
                    <a:pt x="13" y="38"/>
                  </a:lnTo>
                  <a:lnTo>
                    <a:pt x="0" y="35"/>
                  </a:lnTo>
                  <a:lnTo>
                    <a:pt x="37" y="22"/>
                  </a:lnTo>
                  <a:lnTo>
                    <a:pt x="52" y="27"/>
                  </a:lnTo>
                  <a:lnTo>
                    <a:pt x="69" y="33"/>
                  </a:lnTo>
                  <a:lnTo>
                    <a:pt x="85" y="37"/>
                  </a:lnTo>
                  <a:lnTo>
                    <a:pt x="104" y="42"/>
                  </a:lnTo>
                  <a:lnTo>
                    <a:pt x="121" y="48"/>
                  </a:lnTo>
                  <a:lnTo>
                    <a:pt x="141" y="52"/>
                  </a:lnTo>
                  <a:lnTo>
                    <a:pt x="160" y="57"/>
                  </a:lnTo>
                  <a:lnTo>
                    <a:pt x="180" y="6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6" name="Freeform 24"/>
            <p:cNvSpPr>
              <a:spLocks/>
            </p:cNvSpPr>
            <p:nvPr/>
          </p:nvSpPr>
          <p:spPr bwMode="auto">
            <a:xfrm>
              <a:off x="8312151" y="4465638"/>
              <a:ext cx="449263" cy="115888"/>
            </a:xfrm>
            <a:custGeom>
              <a:avLst/>
              <a:gdLst>
                <a:gd name="T0" fmla="*/ 0 w 567"/>
                <a:gd name="T1" fmla="*/ 21 h 146"/>
                <a:gd name="T2" fmla="*/ 73 w 567"/>
                <a:gd name="T3" fmla="*/ 0 h 146"/>
                <a:gd name="T4" fmla="*/ 75 w 567"/>
                <a:gd name="T5" fmla="*/ 2 h 146"/>
                <a:gd name="T6" fmla="*/ 77 w 567"/>
                <a:gd name="T7" fmla="*/ 4 h 146"/>
                <a:gd name="T8" fmla="*/ 80 w 567"/>
                <a:gd name="T9" fmla="*/ 5 h 146"/>
                <a:gd name="T10" fmla="*/ 84 w 567"/>
                <a:gd name="T11" fmla="*/ 7 h 146"/>
                <a:gd name="T12" fmla="*/ 90 w 567"/>
                <a:gd name="T13" fmla="*/ 10 h 146"/>
                <a:gd name="T14" fmla="*/ 96 w 567"/>
                <a:gd name="T15" fmla="*/ 13 h 146"/>
                <a:gd name="T16" fmla="*/ 106 w 567"/>
                <a:gd name="T17" fmla="*/ 15 h 146"/>
                <a:gd name="T18" fmla="*/ 117 w 567"/>
                <a:gd name="T19" fmla="*/ 19 h 146"/>
                <a:gd name="T20" fmla="*/ 130 w 567"/>
                <a:gd name="T21" fmla="*/ 22 h 146"/>
                <a:gd name="T22" fmla="*/ 146 w 567"/>
                <a:gd name="T23" fmla="*/ 27 h 146"/>
                <a:gd name="T24" fmla="*/ 164 w 567"/>
                <a:gd name="T25" fmla="*/ 32 h 146"/>
                <a:gd name="T26" fmla="*/ 185 w 567"/>
                <a:gd name="T27" fmla="*/ 37 h 146"/>
                <a:gd name="T28" fmla="*/ 211 w 567"/>
                <a:gd name="T29" fmla="*/ 43 h 146"/>
                <a:gd name="T30" fmla="*/ 238 w 567"/>
                <a:gd name="T31" fmla="*/ 50 h 146"/>
                <a:gd name="T32" fmla="*/ 269 w 567"/>
                <a:gd name="T33" fmla="*/ 58 h 146"/>
                <a:gd name="T34" fmla="*/ 305 w 567"/>
                <a:gd name="T35" fmla="*/ 66 h 146"/>
                <a:gd name="T36" fmla="*/ 340 w 567"/>
                <a:gd name="T37" fmla="*/ 74 h 146"/>
                <a:gd name="T38" fmla="*/ 371 w 567"/>
                <a:gd name="T39" fmla="*/ 82 h 146"/>
                <a:gd name="T40" fmla="*/ 400 w 567"/>
                <a:gd name="T41" fmla="*/ 88 h 146"/>
                <a:gd name="T42" fmla="*/ 426 w 567"/>
                <a:gd name="T43" fmla="*/ 95 h 146"/>
                <a:gd name="T44" fmla="*/ 449 w 567"/>
                <a:gd name="T45" fmla="*/ 100 h 146"/>
                <a:gd name="T46" fmla="*/ 470 w 567"/>
                <a:gd name="T47" fmla="*/ 104 h 146"/>
                <a:gd name="T48" fmla="*/ 487 w 567"/>
                <a:gd name="T49" fmla="*/ 109 h 146"/>
                <a:gd name="T50" fmla="*/ 503 w 567"/>
                <a:gd name="T51" fmla="*/ 112 h 146"/>
                <a:gd name="T52" fmla="*/ 517 w 567"/>
                <a:gd name="T53" fmla="*/ 114 h 146"/>
                <a:gd name="T54" fmla="*/ 530 w 567"/>
                <a:gd name="T55" fmla="*/ 117 h 146"/>
                <a:gd name="T56" fmla="*/ 540 w 567"/>
                <a:gd name="T57" fmla="*/ 119 h 146"/>
                <a:gd name="T58" fmla="*/ 548 w 567"/>
                <a:gd name="T59" fmla="*/ 120 h 146"/>
                <a:gd name="T60" fmla="*/ 555 w 567"/>
                <a:gd name="T61" fmla="*/ 121 h 146"/>
                <a:gd name="T62" fmla="*/ 560 w 567"/>
                <a:gd name="T63" fmla="*/ 123 h 146"/>
                <a:gd name="T64" fmla="*/ 564 w 567"/>
                <a:gd name="T65" fmla="*/ 124 h 146"/>
                <a:gd name="T66" fmla="*/ 567 w 567"/>
                <a:gd name="T67" fmla="*/ 124 h 146"/>
                <a:gd name="T68" fmla="*/ 532 w 567"/>
                <a:gd name="T69" fmla="*/ 146 h 146"/>
                <a:gd name="T70" fmla="*/ 529 w 567"/>
                <a:gd name="T71" fmla="*/ 144 h 146"/>
                <a:gd name="T72" fmla="*/ 523 w 567"/>
                <a:gd name="T73" fmla="*/ 144 h 146"/>
                <a:gd name="T74" fmla="*/ 517 w 567"/>
                <a:gd name="T75" fmla="*/ 142 h 146"/>
                <a:gd name="T76" fmla="*/ 510 w 567"/>
                <a:gd name="T77" fmla="*/ 141 h 146"/>
                <a:gd name="T78" fmla="*/ 501 w 567"/>
                <a:gd name="T79" fmla="*/ 140 h 146"/>
                <a:gd name="T80" fmla="*/ 491 w 567"/>
                <a:gd name="T81" fmla="*/ 138 h 146"/>
                <a:gd name="T82" fmla="*/ 478 w 567"/>
                <a:gd name="T83" fmla="*/ 134 h 146"/>
                <a:gd name="T84" fmla="*/ 464 w 567"/>
                <a:gd name="T85" fmla="*/ 132 h 146"/>
                <a:gd name="T86" fmla="*/ 448 w 567"/>
                <a:gd name="T87" fmla="*/ 128 h 146"/>
                <a:gd name="T88" fmla="*/ 431 w 567"/>
                <a:gd name="T89" fmla="*/ 124 h 146"/>
                <a:gd name="T90" fmla="*/ 410 w 567"/>
                <a:gd name="T91" fmla="*/ 119 h 146"/>
                <a:gd name="T92" fmla="*/ 388 w 567"/>
                <a:gd name="T93" fmla="*/ 114 h 146"/>
                <a:gd name="T94" fmla="*/ 364 w 567"/>
                <a:gd name="T95" fmla="*/ 109 h 146"/>
                <a:gd name="T96" fmla="*/ 336 w 567"/>
                <a:gd name="T97" fmla="*/ 103 h 146"/>
                <a:gd name="T98" fmla="*/ 307 w 567"/>
                <a:gd name="T99" fmla="*/ 96 h 146"/>
                <a:gd name="T100" fmla="*/ 275 w 567"/>
                <a:gd name="T101" fmla="*/ 88 h 146"/>
                <a:gd name="T102" fmla="*/ 185 w 567"/>
                <a:gd name="T103" fmla="*/ 66 h 146"/>
                <a:gd name="T104" fmla="*/ 184 w 567"/>
                <a:gd name="T105" fmla="*/ 65 h 146"/>
                <a:gd name="T106" fmla="*/ 183 w 567"/>
                <a:gd name="T107" fmla="*/ 66 h 146"/>
                <a:gd name="T108" fmla="*/ 0 w 567"/>
                <a:gd name="T109" fmla="*/ 21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567" h="146">
                  <a:moveTo>
                    <a:pt x="0" y="21"/>
                  </a:moveTo>
                  <a:lnTo>
                    <a:pt x="73" y="0"/>
                  </a:lnTo>
                  <a:lnTo>
                    <a:pt x="75" y="2"/>
                  </a:lnTo>
                  <a:lnTo>
                    <a:pt x="77" y="4"/>
                  </a:lnTo>
                  <a:lnTo>
                    <a:pt x="80" y="5"/>
                  </a:lnTo>
                  <a:lnTo>
                    <a:pt x="84" y="7"/>
                  </a:lnTo>
                  <a:lnTo>
                    <a:pt x="90" y="10"/>
                  </a:lnTo>
                  <a:lnTo>
                    <a:pt x="96" y="13"/>
                  </a:lnTo>
                  <a:lnTo>
                    <a:pt x="106" y="15"/>
                  </a:lnTo>
                  <a:lnTo>
                    <a:pt x="117" y="19"/>
                  </a:lnTo>
                  <a:lnTo>
                    <a:pt x="130" y="22"/>
                  </a:lnTo>
                  <a:lnTo>
                    <a:pt x="146" y="27"/>
                  </a:lnTo>
                  <a:lnTo>
                    <a:pt x="164" y="32"/>
                  </a:lnTo>
                  <a:lnTo>
                    <a:pt x="185" y="37"/>
                  </a:lnTo>
                  <a:lnTo>
                    <a:pt x="211" y="43"/>
                  </a:lnTo>
                  <a:lnTo>
                    <a:pt x="238" y="50"/>
                  </a:lnTo>
                  <a:lnTo>
                    <a:pt x="269" y="58"/>
                  </a:lnTo>
                  <a:lnTo>
                    <a:pt x="305" y="66"/>
                  </a:lnTo>
                  <a:lnTo>
                    <a:pt x="340" y="74"/>
                  </a:lnTo>
                  <a:lnTo>
                    <a:pt x="371" y="82"/>
                  </a:lnTo>
                  <a:lnTo>
                    <a:pt x="400" y="88"/>
                  </a:lnTo>
                  <a:lnTo>
                    <a:pt x="426" y="95"/>
                  </a:lnTo>
                  <a:lnTo>
                    <a:pt x="449" y="100"/>
                  </a:lnTo>
                  <a:lnTo>
                    <a:pt x="470" y="104"/>
                  </a:lnTo>
                  <a:lnTo>
                    <a:pt x="487" y="109"/>
                  </a:lnTo>
                  <a:lnTo>
                    <a:pt x="503" y="112"/>
                  </a:lnTo>
                  <a:lnTo>
                    <a:pt x="517" y="114"/>
                  </a:lnTo>
                  <a:lnTo>
                    <a:pt x="530" y="117"/>
                  </a:lnTo>
                  <a:lnTo>
                    <a:pt x="540" y="119"/>
                  </a:lnTo>
                  <a:lnTo>
                    <a:pt x="548" y="120"/>
                  </a:lnTo>
                  <a:lnTo>
                    <a:pt x="555" y="121"/>
                  </a:lnTo>
                  <a:lnTo>
                    <a:pt x="560" y="123"/>
                  </a:lnTo>
                  <a:lnTo>
                    <a:pt x="564" y="124"/>
                  </a:lnTo>
                  <a:lnTo>
                    <a:pt x="567" y="124"/>
                  </a:lnTo>
                  <a:lnTo>
                    <a:pt x="532" y="146"/>
                  </a:lnTo>
                  <a:lnTo>
                    <a:pt x="529" y="144"/>
                  </a:lnTo>
                  <a:lnTo>
                    <a:pt x="523" y="144"/>
                  </a:lnTo>
                  <a:lnTo>
                    <a:pt x="517" y="142"/>
                  </a:lnTo>
                  <a:lnTo>
                    <a:pt x="510" y="141"/>
                  </a:lnTo>
                  <a:lnTo>
                    <a:pt x="501" y="140"/>
                  </a:lnTo>
                  <a:lnTo>
                    <a:pt x="491" y="138"/>
                  </a:lnTo>
                  <a:lnTo>
                    <a:pt x="478" y="134"/>
                  </a:lnTo>
                  <a:lnTo>
                    <a:pt x="464" y="132"/>
                  </a:lnTo>
                  <a:lnTo>
                    <a:pt x="448" y="128"/>
                  </a:lnTo>
                  <a:lnTo>
                    <a:pt x="431" y="124"/>
                  </a:lnTo>
                  <a:lnTo>
                    <a:pt x="410" y="119"/>
                  </a:lnTo>
                  <a:lnTo>
                    <a:pt x="388" y="114"/>
                  </a:lnTo>
                  <a:lnTo>
                    <a:pt x="364" y="109"/>
                  </a:lnTo>
                  <a:lnTo>
                    <a:pt x="336" y="103"/>
                  </a:lnTo>
                  <a:lnTo>
                    <a:pt x="307" y="96"/>
                  </a:lnTo>
                  <a:lnTo>
                    <a:pt x="275" y="88"/>
                  </a:lnTo>
                  <a:lnTo>
                    <a:pt x="185" y="66"/>
                  </a:lnTo>
                  <a:lnTo>
                    <a:pt x="184" y="65"/>
                  </a:lnTo>
                  <a:lnTo>
                    <a:pt x="183" y="6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7" name="Freeform 25"/>
            <p:cNvSpPr>
              <a:spLocks/>
            </p:cNvSpPr>
            <p:nvPr/>
          </p:nvSpPr>
          <p:spPr bwMode="auto">
            <a:xfrm>
              <a:off x="8420101" y="4497388"/>
              <a:ext cx="569913" cy="123825"/>
            </a:xfrm>
            <a:custGeom>
              <a:avLst/>
              <a:gdLst>
                <a:gd name="T0" fmla="*/ 131 w 717"/>
                <a:gd name="T1" fmla="*/ 77 h 156"/>
                <a:gd name="T2" fmla="*/ 170 w 717"/>
                <a:gd name="T3" fmla="*/ 86 h 156"/>
                <a:gd name="T4" fmla="*/ 205 w 717"/>
                <a:gd name="T5" fmla="*/ 94 h 156"/>
                <a:gd name="T6" fmla="*/ 236 w 717"/>
                <a:gd name="T7" fmla="*/ 101 h 156"/>
                <a:gd name="T8" fmla="*/ 264 w 717"/>
                <a:gd name="T9" fmla="*/ 107 h 156"/>
                <a:gd name="T10" fmla="*/ 289 w 717"/>
                <a:gd name="T11" fmla="*/ 112 h 156"/>
                <a:gd name="T12" fmla="*/ 310 w 717"/>
                <a:gd name="T13" fmla="*/ 117 h 156"/>
                <a:gd name="T14" fmla="*/ 328 w 717"/>
                <a:gd name="T15" fmla="*/ 122 h 156"/>
                <a:gd name="T16" fmla="*/ 344 w 717"/>
                <a:gd name="T17" fmla="*/ 124 h 156"/>
                <a:gd name="T18" fmla="*/ 357 w 717"/>
                <a:gd name="T19" fmla="*/ 127 h 156"/>
                <a:gd name="T20" fmla="*/ 369 w 717"/>
                <a:gd name="T21" fmla="*/ 130 h 156"/>
                <a:gd name="T22" fmla="*/ 378 w 717"/>
                <a:gd name="T23" fmla="*/ 131 h 156"/>
                <a:gd name="T24" fmla="*/ 384 w 717"/>
                <a:gd name="T25" fmla="*/ 132 h 156"/>
                <a:gd name="T26" fmla="*/ 389 w 717"/>
                <a:gd name="T27" fmla="*/ 133 h 156"/>
                <a:gd name="T28" fmla="*/ 393 w 717"/>
                <a:gd name="T29" fmla="*/ 134 h 156"/>
                <a:gd name="T30" fmla="*/ 394 w 717"/>
                <a:gd name="T31" fmla="*/ 134 h 156"/>
                <a:gd name="T32" fmla="*/ 395 w 717"/>
                <a:gd name="T33" fmla="*/ 134 h 156"/>
                <a:gd name="T34" fmla="*/ 401 w 717"/>
                <a:gd name="T35" fmla="*/ 136 h 156"/>
                <a:gd name="T36" fmla="*/ 627 w 717"/>
                <a:gd name="T37" fmla="*/ 0 h 156"/>
                <a:gd name="T38" fmla="*/ 717 w 717"/>
                <a:gd name="T39" fmla="*/ 18 h 156"/>
                <a:gd name="T40" fmla="*/ 488 w 717"/>
                <a:gd name="T41" fmla="*/ 156 h 156"/>
                <a:gd name="T42" fmla="*/ 485 w 717"/>
                <a:gd name="T43" fmla="*/ 156 h 156"/>
                <a:gd name="T44" fmla="*/ 480 w 717"/>
                <a:gd name="T45" fmla="*/ 156 h 156"/>
                <a:gd name="T46" fmla="*/ 473 w 717"/>
                <a:gd name="T47" fmla="*/ 156 h 156"/>
                <a:gd name="T48" fmla="*/ 465 w 717"/>
                <a:gd name="T49" fmla="*/ 156 h 156"/>
                <a:gd name="T50" fmla="*/ 456 w 717"/>
                <a:gd name="T51" fmla="*/ 156 h 156"/>
                <a:gd name="T52" fmla="*/ 445 w 717"/>
                <a:gd name="T53" fmla="*/ 155 h 156"/>
                <a:gd name="T54" fmla="*/ 431 w 717"/>
                <a:gd name="T55" fmla="*/ 154 h 156"/>
                <a:gd name="T56" fmla="*/ 415 w 717"/>
                <a:gd name="T57" fmla="*/ 153 h 156"/>
                <a:gd name="T58" fmla="*/ 397 w 717"/>
                <a:gd name="T59" fmla="*/ 151 h 156"/>
                <a:gd name="T60" fmla="*/ 378 w 717"/>
                <a:gd name="T61" fmla="*/ 148 h 156"/>
                <a:gd name="T62" fmla="*/ 356 w 717"/>
                <a:gd name="T63" fmla="*/ 145 h 156"/>
                <a:gd name="T64" fmla="*/ 332 w 717"/>
                <a:gd name="T65" fmla="*/ 140 h 156"/>
                <a:gd name="T66" fmla="*/ 305 w 717"/>
                <a:gd name="T67" fmla="*/ 136 h 156"/>
                <a:gd name="T68" fmla="*/ 275 w 717"/>
                <a:gd name="T69" fmla="*/ 130 h 156"/>
                <a:gd name="T70" fmla="*/ 244 w 717"/>
                <a:gd name="T71" fmla="*/ 123 h 156"/>
                <a:gd name="T72" fmla="*/ 210 w 717"/>
                <a:gd name="T73" fmla="*/ 115 h 156"/>
                <a:gd name="T74" fmla="*/ 191 w 717"/>
                <a:gd name="T75" fmla="*/ 110 h 156"/>
                <a:gd name="T76" fmla="*/ 173 w 717"/>
                <a:gd name="T77" fmla="*/ 107 h 156"/>
                <a:gd name="T78" fmla="*/ 157 w 717"/>
                <a:gd name="T79" fmla="*/ 102 h 156"/>
                <a:gd name="T80" fmla="*/ 140 w 717"/>
                <a:gd name="T81" fmla="*/ 99 h 156"/>
                <a:gd name="T82" fmla="*/ 124 w 717"/>
                <a:gd name="T83" fmla="*/ 95 h 156"/>
                <a:gd name="T84" fmla="*/ 109 w 717"/>
                <a:gd name="T85" fmla="*/ 92 h 156"/>
                <a:gd name="T86" fmla="*/ 95 w 717"/>
                <a:gd name="T87" fmla="*/ 88 h 156"/>
                <a:gd name="T88" fmla="*/ 83 w 717"/>
                <a:gd name="T89" fmla="*/ 86 h 156"/>
                <a:gd name="T90" fmla="*/ 70 w 717"/>
                <a:gd name="T91" fmla="*/ 83 h 156"/>
                <a:gd name="T92" fmla="*/ 59 w 717"/>
                <a:gd name="T93" fmla="*/ 80 h 156"/>
                <a:gd name="T94" fmla="*/ 47 w 717"/>
                <a:gd name="T95" fmla="*/ 78 h 156"/>
                <a:gd name="T96" fmla="*/ 37 w 717"/>
                <a:gd name="T97" fmla="*/ 76 h 156"/>
                <a:gd name="T98" fmla="*/ 26 w 717"/>
                <a:gd name="T99" fmla="*/ 73 h 156"/>
                <a:gd name="T100" fmla="*/ 17 w 717"/>
                <a:gd name="T101" fmla="*/ 72 h 156"/>
                <a:gd name="T102" fmla="*/ 8 w 717"/>
                <a:gd name="T103" fmla="*/ 70 h 156"/>
                <a:gd name="T104" fmla="*/ 0 w 717"/>
                <a:gd name="T105" fmla="*/ 69 h 156"/>
                <a:gd name="T106" fmla="*/ 46 w 717"/>
                <a:gd name="T107" fmla="*/ 56 h 156"/>
                <a:gd name="T108" fmla="*/ 131 w 717"/>
                <a:gd name="T109" fmla="*/ 77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17" h="156">
                  <a:moveTo>
                    <a:pt x="131" y="77"/>
                  </a:moveTo>
                  <a:lnTo>
                    <a:pt x="170" y="86"/>
                  </a:lnTo>
                  <a:lnTo>
                    <a:pt x="205" y="94"/>
                  </a:lnTo>
                  <a:lnTo>
                    <a:pt x="236" y="101"/>
                  </a:lnTo>
                  <a:lnTo>
                    <a:pt x="264" y="107"/>
                  </a:lnTo>
                  <a:lnTo>
                    <a:pt x="289" y="112"/>
                  </a:lnTo>
                  <a:lnTo>
                    <a:pt x="310" y="117"/>
                  </a:lnTo>
                  <a:lnTo>
                    <a:pt x="328" y="122"/>
                  </a:lnTo>
                  <a:lnTo>
                    <a:pt x="344" y="124"/>
                  </a:lnTo>
                  <a:lnTo>
                    <a:pt x="357" y="127"/>
                  </a:lnTo>
                  <a:lnTo>
                    <a:pt x="369" y="130"/>
                  </a:lnTo>
                  <a:lnTo>
                    <a:pt x="378" y="131"/>
                  </a:lnTo>
                  <a:lnTo>
                    <a:pt x="384" y="132"/>
                  </a:lnTo>
                  <a:lnTo>
                    <a:pt x="389" y="133"/>
                  </a:lnTo>
                  <a:lnTo>
                    <a:pt x="393" y="134"/>
                  </a:lnTo>
                  <a:lnTo>
                    <a:pt x="394" y="134"/>
                  </a:lnTo>
                  <a:lnTo>
                    <a:pt x="395" y="134"/>
                  </a:lnTo>
                  <a:lnTo>
                    <a:pt x="401" y="136"/>
                  </a:lnTo>
                  <a:lnTo>
                    <a:pt x="627" y="0"/>
                  </a:lnTo>
                  <a:lnTo>
                    <a:pt x="717" y="18"/>
                  </a:lnTo>
                  <a:lnTo>
                    <a:pt x="488" y="156"/>
                  </a:lnTo>
                  <a:lnTo>
                    <a:pt x="485" y="156"/>
                  </a:lnTo>
                  <a:lnTo>
                    <a:pt x="480" y="156"/>
                  </a:lnTo>
                  <a:lnTo>
                    <a:pt x="473" y="156"/>
                  </a:lnTo>
                  <a:lnTo>
                    <a:pt x="465" y="156"/>
                  </a:lnTo>
                  <a:lnTo>
                    <a:pt x="456" y="156"/>
                  </a:lnTo>
                  <a:lnTo>
                    <a:pt x="445" y="155"/>
                  </a:lnTo>
                  <a:lnTo>
                    <a:pt x="431" y="154"/>
                  </a:lnTo>
                  <a:lnTo>
                    <a:pt x="415" y="153"/>
                  </a:lnTo>
                  <a:lnTo>
                    <a:pt x="397" y="151"/>
                  </a:lnTo>
                  <a:lnTo>
                    <a:pt x="378" y="148"/>
                  </a:lnTo>
                  <a:lnTo>
                    <a:pt x="356" y="145"/>
                  </a:lnTo>
                  <a:lnTo>
                    <a:pt x="332" y="140"/>
                  </a:lnTo>
                  <a:lnTo>
                    <a:pt x="305" y="136"/>
                  </a:lnTo>
                  <a:lnTo>
                    <a:pt x="275" y="130"/>
                  </a:lnTo>
                  <a:lnTo>
                    <a:pt x="244" y="123"/>
                  </a:lnTo>
                  <a:lnTo>
                    <a:pt x="210" y="115"/>
                  </a:lnTo>
                  <a:lnTo>
                    <a:pt x="191" y="110"/>
                  </a:lnTo>
                  <a:lnTo>
                    <a:pt x="173" y="107"/>
                  </a:lnTo>
                  <a:lnTo>
                    <a:pt x="157" y="102"/>
                  </a:lnTo>
                  <a:lnTo>
                    <a:pt x="140" y="99"/>
                  </a:lnTo>
                  <a:lnTo>
                    <a:pt x="124" y="95"/>
                  </a:lnTo>
                  <a:lnTo>
                    <a:pt x="109" y="92"/>
                  </a:lnTo>
                  <a:lnTo>
                    <a:pt x="95" y="88"/>
                  </a:lnTo>
                  <a:lnTo>
                    <a:pt x="83" y="86"/>
                  </a:lnTo>
                  <a:lnTo>
                    <a:pt x="70" y="83"/>
                  </a:lnTo>
                  <a:lnTo>
                    <a:pt x="59" y="80"/>
                  </a:lnTo>
                  <a:lnTo>
                    <a:pt x="47" y="78"/>
                  </a:lnTo>
                  <a:lnTo>
                    <a:pt x="37" y="76"/>
                  </a:lnTo>
                  <a:lnTo>
                    <a:pt x="26" y="73"/>
                  </a:lnTo>
                  <a:lnTo>
                    <a:pt x="17" y="72"/>
                  </a:lnTo>
                  <a:lnTo>
                    <a:pt x="8" y="70"/>
                  </a:lnTo>
                  <a:lnTo>
                    <a:pt x="0" y="69"/>
                  </a:lnTo>
                  <a:lnTo>
                    <a:pt x="46" y="56"/>
                  </a:lnTo>
                  <a:lnTo>
                    <a:pt x="131" y="7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8" name="Freeform 26"/>
            <p:cNvSpPr>
              <a:spLocks/>
            </p:cNvSpPr>
            <p:nvPr/>
          </p:nvSpPr>
          <p:spPr bwMode="auto">
            <a:xfrm>
              <a:off x="8088313" y="4543426"/>
              <a:ext cx="292100" cy="150813"/>
            </a:xfrm>
            <a:custGeom>
              <a:avLst/>
              <a:gdLst>
                <a:gd name="T0" fmla="*/ 359 w 369"/>
                <a:gd name="T1" fmla="*/ 68 h 190"/>
                <a:gd name="T2" fmla="*/ 364 w 369"/>
                <a:gd name="T3" fmla="*/ 69 h 190"/>
                <a:gd name="T4" fmla="*/ 369 w 369"/>
                <a:gd name="T5" fmla="*/ 70 h 190"/>
                <a:gd name="T6" fmla="*/ 302 w 369"/>
                <a:gd name="T7" fmla="*/ 118 h 190"/>
                <a:gd name="T8" fmla="*/ 307 w 369"/>
                <a:gd name="T9" fmla="*/ 119 h 190"/>
                <a:gd name="T10" fmla="*/ 317 w 369"/>
                <a:gd name="T11" fmla="*/ 122 h 190"/>
                <a:gd name="T12" fmla="*/ 337 w 369"/>
                <a:gd name="T13" fmla="*/ 128 h 190"/>
                <a:gd name="T14" fmla="*/ 366 w 369"/>
                <a:gd name="T15" fmla="*/ 136 h 190"/>
                <a:gd name="T16" fmla="*/ 364 w 369"/>
                <a:gd name="T17" fmla="*/ 137 h 190"/>
                <a:gd name="T18" fmla="*/ 363 w 369"/>
                <a:gd name="T19" fmla="*/ 140 h 190"/>
                <a:gd name="T20" fmla="*/ 352 w 369"/>
                <a:gd name="T21" fmla="*/ 142 h 190"/>
                <a:gd name="T22" fmla="*/ 340 w 369"/>
                <a:gd name="T23" fmla="*/ 145 h 190"/>
                <a:gd name="T24" fmla="*/ 326 w 369"/>
                <a:gd name="T25" fmla="*/ 148 h 190"/>
                <a:gd name="T26" fmla="*/ 313 w 369"/>
                <a:gd name="T27" fmla="*/ 151 h 190"/>
                <a:gd name="T28" fmla="*/ 288 w 369"/>
                <a:gd name="T29" fmla="*/ 157 h 190"/>
                <a:gd name="T30" fmla="*/ 263 w 369"/>
                <a:gd name="T31" fmla="*/ 164 h 190"/>
                <a:gd name="T32" fmla="*/ 237 w 369"/>
                <a:gd name="T33" fmla="*/ 170 h 190"/>
                <a:gd name="T34" fmla="*/ 211 w 369"/>
                <a:gd name="T35" fmla="*/ 175 h 190"/>
                <a:gd name="T36" fmla="*/ 186 w 369"/>
                <a:gd name="T37" fmla="*/ 181 h 190"/>
                <a:gd name="T38" fmla="*/ 163 w 369"/>
                <a:gd name="T39" fmla="*/ 186 h 190"/>
                <a:gd name="T40" fmla="*/ 142 w 369"/>
                <a:gd name="T41" fmla="*/ 189 h 190"/>
                <a:gd name="T42" fmla="*/ 125 w 369"/>
                <a:gd name="T43" fmla="*/ 190 h 190"/>
                <a:gd name="T44" fmla="*/ 117 w 369"/>
                <a:gd name="T45" fmla="*/ 173 h 190"/>
                <a:gd name="T46" fmla="*/ 107 w 369"/>
                <a:gd name="T47" fmla="*/ 155 h 190"/>
                <a:gd name="T48" fmla="*/ 99 w 369"/>
                <a:gd name="T49" fmla="*/ 138 h 190"/>
                <a:gd name="T50" fmla="*/ 90 w 369"/>
                <a:gd name="T51" fmla="*/ 123 h 190"/>
                <a:gd name="T52" fmla="*/ 71 w 369"/>
                <a:gd name="T53" fmla="*/ 94 h 190"/>
                <a:gd name="T54" fmla="*/ 46 w 369"/>
                <a:gd name="T55" fmla="*/ 60 h 190"/>
                <a:gd name="T56" fmla="*/ 22 w 369"/>
                <a:gd name="T57" fmla="*/ 28 h 190"/>
                <a:gd name="T58" fmla="*/ 0 w 369"/>
                <a:gd name="T59" fmla="*/ 0 h 190"/>
                <a:gd name="T60" fmla="*/ 31 w 369"/>
                <a:gd name="T61" fmla="*/ 14 h 190"/>
                <a:gd name="T62" fmla="*/ 71 w 369"/>
                <a:gd name="T63" fmla="*/ 28 h 190"/>
                <a:gd name="T64" fmla="*/ 120 w 369"/>
                <a:gd name="T65" fmla="*/ 42 h 190"/>
                <a:gd name="T66" fmla="*/ 178 w 369"/>
                <a:gd name="T67" fmla="*/ 54 h 190"/>
                <a:gd name="T68" fmla="*/ 211 w 369"/>
                <a:gd name="T69" fmla="*/ 59 h 190"/>
                <a:gd name="T70" fmla="*/ 256 w 369"/>
                <a:gd name="T71" fmla="*/ 62 h 190"/>
                <a:gd name="T72" fmla="*/ 302 w 369"/>
                <a:gd name="T73" fmla="*/ 65 h 190"/>
                <a:gd name="T74" fmla="*/ 345 w 369"/>
                <a:gd name="T75" fmla="*/ 67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69" h="190">
                  <a:moveTo>
                    <a:pt x="345" y="67"/>
                  </a:moveTo>
                  <a:lnTo>
                    <a:pt x="359" y="68"/>
                  </a:lnTo>
                  <a:lnTo>
                    <a:pt x="361" y="68"/>
                  </a:lnTo>
                  <a:lnTo>
                    <a:pt x="364" y="69"/>
                  </a:lnTo>
                  <a:lnTo>
                    <a:pt x="367" y="69"/>
                  </a:lnTo>
                  <a:lnTo>
                    <a:pt x="369" y="70"/>
                  </a:lnTo>
                  <a:lnTo>
                    <a:pt x="262" y="104"/>
                  </a:lnTo>
                  <a:lnTo>
                    <a:pt x="302" y="118"/>
                  </a:lnTo>
                  <a:lnTo>
                    <a:pt x="303" y="118"/>
                  </a:lnTo>
                  <a:lnTo>
                    <a:pt x="307" y="119"/>
                  </a:lnTo>
                  <a:lnTo>
                    <a:pt x="311" y="120"/>
                  </a:lnTo>
                  <a:lnTo>
                    <a:pt x="317" y="122"/>
                  </a:lnTo>
                  <a:lnTo>
                    <a:pt x="326" y="125"/>
                  </a:lnTo>
                  <a:lnTo>
                    <a:pt x="337" y="128"/>
                  </a:lnTo>
                  <a:lnTo>
                    <a:pt x="349" y="132"/>
                  </a:lnTo>
                  <a:lnTo>
                    <a:pt x="366" y="136"/>
                  </a:lnTo>
                  <a:lnTo>
                    <a:pt x="364" y="137"/>
                  </a:lnTo>
                  <a:lnTo>
                    <a:pt x="364" y="137"/>
                  </a:lnTo>
                  <a:lnTo>
                    <a:pt x="364" y="138"/>
                  </a:lnTo>
                  <a:lnTo>
                    <a:pt x="363" y="140"/>
                  </a:lnTo>
                  <a:lnTo>
                    <a:pt x="358" y="141"/>
                  </a:lnTo>
                  <a:lnTo>
                    <a:pt x="352" y="142"/>
                  </a:lnTo>
                  <a:lnTo>
                    <a:pt x="346" y="143"/>
                  </a:lnTo>
                  <a:lnTo>
                    <a:pt x="340" y="145"/>
                  </a:lnTo>
                  <a:lnTo>
                    <a:pt x="333" y="147"/>
                  </a:lnTo>
                  <a:lnTo>
                    <a:pt x="326" y="148"/>
                  </a:lnTo>
                  <a:lnTo>
                    <a:pt x="320" y="150"/>
                  </a:lnTo>
                  <a:lnTo>
                    <a:pt x="313" y="151"/>
                  </a:lnTo>
                  <a:lnTo>
                    <a:pt x="301" y="155"/>
                  </a:lnTo>
                  <a:lnTo>
                    <a:pt x="288" y="157"/>
                  </a:lnTo>
                  <a:lnTo>
                    <a:pt x="276" y="160"/>
                  </a:lnTo>
                  <a:lnTo>
                    <a:pt x="263" y="164"/>
                  </a:lnTo>
                  <a:lnTo>
                    <a:pt x="250" y="167"/>
                  </a:lnTo>
                  <a:lnTo>
                    <a:pt x="237" y="170"/>
                  </a:lnTo>
                  <a:lnTo>
                    <a:pt x="224" y="173"/>
                  </a:lnTo>
                  <a:lnTo>
                    <a:pt x="211" y="175"/>
                  </a:lnTo>
                  <a:lnTo>
                    <a:pt x="199" y="179"/>
                  </a:lnTo>
                  <a:lnTo>
                    <a:pt x="186" y="181"/>
                  </a:lnTo>
                  <a:lnTo>
                    <a:pt x="174" y="183"/>
                  </a:lnTo>
                  <a:lnTo>
                    <a:pt x="163" y="186"/>
                  </a:lnTo>
                  <a:lnTo>
                    <a:pt x="152" y="187"/>
                  </a:lnTo>
                  <a:lnTo>
                    <a:pt x="142" y="189"/>
                  </a:lnTo>
                  <a:lnTo>
                    <a:pt x="133" y="189"/>
                  </a:lnTo>
                  <a:lnTo>
                    <a:pt x="125" y="190"/>
                  </a:lnTo>
                  <a:lnTo>
                    <a:pt x="121" y="181"/>
                  </a:lnTo>
                  <a:lnTo>
                    <a:pt x="117" y="173"/>
                  </a:lnTo>
                  <a:lnTo>
                    <a:pt x="112" y="164"/>
                  </a:lnTo>
                  <a:lnTo>
                    <a:pt x="107" y="155"/>
                  </a:lnTo>
                  <a:lnTo>
                    <a:pt x="104" y="147"/>
                  </a:lnTo>
                  <a:lnTo>
                    <a:pt x="99" y="138"/>
                  </a:lnTo>
                  <a:lnTo>
                    <a:pt x="95" y="130"/>
                  </a:lnTo>
                  <a:lnTo>
                    <a:pt x="90" y="123"/>
                  </a:lnTo>
                  <a:lnTo>
                    <a:pt x="81" y="108"/>
                  </a:lnTo>
                  <a:lnTo>
                    <a:pt x="71" y="94"/>
                  </a:lnTo>
                  <a:lnTo>
                    <a:pt x="59" y="77"/>
                  </a:lnTo>
                  <a:lnTo>
                    <a:pt x="46" y="60"/>
                  </a:lnTo>
                  <a:lnTo>
                    <a:pt x="35" y="44"/>
                  </a:lnTo>
                  <a:lnTo>
                    <a:pt x="22" y="28"/>
                  </a:lnTo>
                  <a:lnTo>
                    <a:pt x="11" y="14"/>
                  </a:lnTo>
                  <a:lnTo>
                    <a:pt x="0" y="0"/>
                  </a:lnTo>
                  <a:lnTo>
                    <a:pt x="15" y="7"/>
                  </a:lnTo>
                  <a:lnTo>
                    <a:pt x="31" y="14"/>
                  </a:lnTo>
                  <a:lnTo>
                    <a:pt x="50" y="21"/>
                  </a:lnTo>
                  <a:lnTo>
                    <a:pt x="71" y="28"/>
                  </a:lnTo>
                  <a:lnTo>
                    <a:pt x="94" y="35"/>
                  </a:lnTo>
                  <a:lnTo>
                    <a:pt x="120" y="42"/>
                  </a:lnTo>
                  <a:lnTo>
                    <a:pt x="148" y="49"/>
                  </a:lnTo>
                  <a:lnTo>
                    <a:pt x="178" y="54"/>
                  </a:lnTo>
                  <a:lnTo>
                    <a:pt x="193" y="57"/>
                  </a:lnTo>
                  <a:lnTo>
                    <a:pt x="211" y="59"/>
                  </a:lnTo>
                  <a:lnTo>
                    <a:pt x="233" y="61"/>
                  </a:lnTo>
                  <a:lnTo>
                    <a:pt x="256" y="62"/>
                  </a:lnTo>
                  <a:lnTo>
                    <a:pt x="279" y="64"/>
                  </a:lnTo>
                  <a:lnTo>
                    <a:pt x="302" y="65"/>
                  </a:lnTo>
                  <a:lnTo>
                    <a:pt x="325" y="66"/>
                  </a:lnTo>
                  <a:lnTo>
                    <a:pt x="345" y="67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39" name="Freeform 27"/>
            <p:cNvSpPr>
              <a:spLocks/>
            </p:cNvSpPr>
            <p:nvPr/>
          </p:nvSpPr>
          <p:spPr bwMode="auto">
            <a:xfrm>
              <a:off x="7643813" y="4029076"/>
              <a:ext cx="461963" cy="503238"/>
            </a:xfrm>
            <a:custGeom>
              <a:avLst/>
              <a:gdLst>
                <a:gd name="T0" fmla="*/ 564 w 581"/>
                <a:gd name="T1" fmla="*/ 290 h 635"/>
                <a:gd name="T2" fmla="*/ 521 w 581"/>
                <a:gd name="T3" fmla="*/ 319 h 635"/>
                <a:gd name="T4" fmla="*/ 476 w 581"/>
                <a:gd name="T5" fmla="*/ 330 h 635"/>
                <a:gd name="T6" fmla="*/ 446 w 581"/>
                <a:gd name="T7" fmla="*/ 333 h 635"/>
                <a:gd name="T8" fmla="*/ 422 w 581"/>
                <a:gd name="T9" fmla="*/ 332 h 635"/>
                <a:gd name="T10" fmla="*/ 106 w 581"/>
                <a:gd name="T11" fmla="*/ 635 h 635"/>
                <a:gd name="T12" fmla="*/ 93 w 581"/>
                <a:gd name="T13" fmla="*/ 601 h 635"/>
                <a:gd name="T14" fmla="*/ 73 w 581"/>
                <a:gd name="T15" fmla="*/ 548 h 635"/>
                <a:gd name="T16" fmla="*/ 48 w 581"/>
                <a:gd name="T17" fmla="*/ 480 h 635"/>
                <a:gd name="T18" fmla="*/ 22 w 581"/>
                <a:gd name="T19" fmla="*/ 402 h 635"/>
                <a:gd name="T20" fmla="*/ 67 w 581"/>
                <a:gd name="T21" fmla="*/ 367 h 635"/>
                <a:gd name="T22" fmla="*/ 62 w 581"/>
                <a:gd name="T23" fmla="*/ 358 h 635"/>
                <a:gd name="T24" fmla="*/ 53 w 581"/>
                <a:gd name="T25" fmla="*/ 350 h 635"/>
                <a:gd name="T26" fmla="*/ 48 w 581"/>
                <a:gd name="T27" fmla="*/ 350 h 635"/>
                <a:gd name="T28" fmla="*/ 35 w 581"/>
                <a:gd name="T29" fmla="*/ 348 h 635"/>
                <a:gd name="T30" fmla="*/ 18 w 581"/>
                <a:gd name="T31" fmla="*/ 338 h 635"/>
                <a:gd name="T32" fmla="*/ 5 w 581"/>
                <a:gd name="T33" fmla="*/ 324 h 635"/>
                <a:gd name="T34" fmla="*/ 0 w 581"/>
                <a:gd name="T35" fmla="*/ 306 h 635"/>
                <a:gd name="T36" fmla="*/ 4 w 581"/>
                <a:gd name="T37" fmla="*/ 287 h 635"/>
                <a:gd name="T38" fmla="*/ 18 w 581"/>
                <a:gd name="T39" fmla="*/ 269 h 635"/>
                <a:gd name="T40" fmla="*/ 27 w 581"/>
                <a:gd name="T41" fmla="*/ 256 h 635"/>
                <a:gd name="T42" fmla="*/ 29 w 581"/>
                <a:gd name="T43" fmla="*/ 239 h 635"/>
                <a:gd name="T44" fmla="*/ 45 w 581"/>
                <a:gd name="T45" fmla="*/ 199 h 635"/>
                <a:gd name="T46" fmla="*/ 58 w 581"/>
                <a:gd name="T47" fmla="*/ 173 h 635"/>
                <a:gd name="T48" fmla="*/ 56 w 581"/>
                <a:gd name="T49" fmla="*/ 168 h 635"/>
                <a:gd name="T50" fmla="*/ 35 w 581"/>
                <a:gd name="T51" fmla="*/ 154 h 635"/>
                <a:gd name="T52" fmla="*/ 12 w 581"/>
                <a:gd name="T53" fmla="*/ 130 h 635"/>
                <a:gd name="T54" fmla="*/ 5 w 581"/>
                <a:gd name="T55" fmla="*/ 95 h 635"/>
                <a:gd name="T56" fmla="*/ 18 w 581"/>
                <a:gd name="T57" fmla="*/ 70 h 635"/>
                <a:gd name="T58" fmla="*/ 26 w 581"/>
                <a:gd name="T59" fmla="*/ 59 h 635"/>
                <a:gd name="T60" fmla="*/ 36 w 581"/>
                <a:gd name="T61" fmla="*/ 48 h 635"/>
                <a:gd name="T62" fmla="*/ 49 w 581"/>
                <a:gd name="T63" fmla="*/ 40 h 635"/>
                <a:gd name="T64" fmla="*/ 62 w 581"/>
                <a:gd name="T65" fmla="*/ 32 h 635"/>
                <a:gd name="T66" fmla="*/ 75 w 581"/>
                <a:gd name="T67" fmla="*/ 27 h 635"/>
                <a:gd name="T68" fmla="*/ 109 w 581"/>
                <a:gd name="T69" fmla="*/ 19 h 635"/>
                <a:gd name="T70" fmla="*/ 151 w 581"/>
                <a:gd name="T71" fmla="*/ 9 h 635"/>
                <a:gd name="T72" fmla="*/ 185 w 581"/>
                <a:gd name="T73" fmla="*/ 3 h 635"/>
                <a:gd name="T74" fmla="*/ 209 w 581"/>
                <a:gd name="T75" fmla="*/ 1 h 635"/>
                <a:gd name="T76" fmla="*/ 242 w 581"/>
                <a:gd name="T77" fmla="*/ 9 h 635"/>
                <a:gd name="T78" fmla="*/ 292 w 581"/>
                <a:gd name="T79" fmla="*/ 32 h 635"/>
                <a:gd name="T80" fmla="*/ 342 w 581"/>
                <a:gd name="T81" fmla="*/ 57 h 635"/>
                <a:gd name="T82" fmla="*/ 389 w 581"/>
                <a:gd name="T83" fmla="*/ 85 h 635"/>
                <a:gd name="T84" fmla="*/ 434 w 581"/>
                <a:gd name="T85" fmla="*/ 114 h 635"/>
                <a:gd name="T86" fmla="*/ 475 w 581"/>
                <a:gd name="T87" fmla="*/ 144 h 635"/>
                <a:gd name="T88" fmla="*/ 511 w 581"/>
                <a:gd name="T89" fmla="*/ 174 h 635"/>
                <a:gd name="T90" fmla="*/ 541 w 581"/>
                <a:gd name="T91" fmla="*/ 201 h 635"/>
                <a:gd name="T92" fmla="*/ 569 w 581"/>
                <a:gd name="T93" fmla="*/ 235 h 635"/>
                <a:gd name="T94" fmla="*/ 581 w 581"/>
                <a:gd name="T95" fmla="*/ 261 h 6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581" h="635">
                  <a:moveTo>
                    <a:pt x="580" y="268"/>
                  </a:moveTo>
                  <a:lnTo>
                    <a:pt x="564" y="290"/>
                  </a:lnTo>
                  <a:lnTo>
                    <a:pt x="543" y="307"/>
                  </a:lnTo>
                  <a:lnTo>
                    <a:pt x="521" y="319"/>
                  </a:lnTo>
                  <a:lnTo>
                    <a:pt x="498" y="326"/>
                  </a:lnTo>
                  <a:lnTo>
                    <a:pt x="476" y="330"/>
                  </a:lnTo>
                  <a:lnTo>
                    <a:pt x="459" y="333"/>
                  </a:lnTo>
                  <a:lnTo>
                    <a:pt x="446" y="333"/>
                  </a:lnTo>
                  <a:lnTo>
                    <a:pt x="442" y="333"/>
                  </a:lnTo>
                  <a:lnTo>
                    <a:pt x="422" y="332"/>
                  </a:lnTo>
                  <a:lnTo>
                    <a:pt x="499" y="593"/>
                  </a:lnTo>
                  <a:lnTo>
                    <a:pt x="106" y="635"/>
                  </a:lnTo>
                  <a:lnTo>
                    <a:pt x="101" y="621"/>
                  </a:lnTo>
                  <a:lnTo>
                    <a:pt x="93" y="601"/>
                  </a:lnTo>
                  <a:lnTo>
                    <a:pt x="83" y="577"/>
                  </a:lnTo>
                  <a:lnTo>
                    <a:pt x="73" y="548"/>
                  </a:lnTo>
                  <a:lnTo>
                    <a:pt x="60" y="516"/>
                  </a:lnTo>
                  <a:lnTo>
                    <a:pt x="48" y="480"/>
                  </a:lnTo>
                  <a:lnTo>
                    <a:pt x="35" y="442"/>
                  </a:lnTo>
                  <a:lnTo>
                    <a:pt x="22" y="402"/>
                  </a:lnTo>
                  <a:lnTo>
                    <a:pt x="68" y="368"/>
                  </a:lnTo>
                  <a:lnTo>
                    <a:pt x="67" y="367"/>
                  </a:lnTo>
                  <a:lnTo>
                    <a:pt x="65" y="364"/>
                  </a:lnTo>
                  <a:lnTo>
                    <a:pt x="62" y="358"/>
                  </a:lnTo>
                  <a:lnTo>
                    <a:pt x="57" y="350"/>
                  </a:lnTo>
                  <a:lnTo>
                    <a:pt x="53" y="350"/>
                  </a:lnTo>
                  <a:lnTo>
                    <a:pt x="51" y="350"/>
                  </a:lnTo>
                  <a:lnTo>
                    <a:pt x="48" y="350"/>
                  </a:lnTo>
                  <a:lnTo>
                    <a:pt x="45" y="350"/>
                  </a:lnTo>
                  <a:lnTo>
                    <a:pt x="35" y="348"/>
                  </a:lnTo>
                  <a:lnTo>
                    <a:pt x="26" y="344"/>
                  </a:lnTo>
                  <a:lnTo>
                    <a:pt x="18" y="338"/>
                  </a:lnTo>
                  <a:lnTo>
                    <a:pt x="11" y="332"/>
                  </a:lnTo>
                  <a:lnTo>
                    <a:pt x="5" y="324"/>
                  </a:lnTo>
                  <a:lnTo>
                    <a:pt x="2" y="315"/>
                  </a:lnTo>
                  <a:lnTo>
                    <a:pt x="0" y="306"/>
                  </a:lnTo>
                  <a:lnTo>
                    <a:pt x="0" y="297"/>
                  </a:lnTo>
                  <a:lnTo>
                    <a:pt x="4" y="287"/>
                  </a:lnTo>
                  <a:lnTo>
                    <a:pt x="10" y="276"/>
                  </a:lnTo>
                  <a:lnTo>
                    <a:pt x="18" y="269"/>
                  </a:lnTo>
                  <a:lnTo>
                    <a:pt x="27" y="264"/>
                  </a:lnTo>
                  <a:lnTo>
                    <a:pt x="27" y="256"/>
                  </a:lnTo>
                  <a:lnTo>
                    <a:pt x="28" y="247"/>
                  </a:lnTo>
                  <a:lnTo>
                    <a:pt x="29" y="239"/>
                  </a:lnTo>
                  <a:lnTo>
                    <a:pt x="32" y="233"/>
                  </a:lnTo>
                  <a:lnTo>
                    <a:pt x="45" y="199"/>
                  </a:lnTo>
                  <a:lnTo>
                    <a:pt x="55" y="181"/>
                  </a:lnTo>
                  <a:lnTo>
                    <a:pt x="58" y="173"/>
                  </a:lnTo>
                  <a:lnTo>
                    <a:pt x="59" y="170"/>
                  </a:lnTo>
                  <a:lnTo>
                    <a:pt x="56" y="168"/>
                  </a:lnTo>
                  <a:lnTo>
                    <a:pt x="47" y="163"/>
                  </a:lnTo>
                  <a:lnTo>
                    <a:pt x="35" y="154"/>
                  </a:lnTo>
                  <a:lnTo>
                    <a:pt x="22" y="144"/>
                  </a:lnTo>
                  <a:lnTo>
                    <a:pt x="12" y="130"/>
                  </a:lnTo>
                  <a:lnTo>
                    <a:pt x="5" y="114"/>
                  </a:lnTo>
                  <a:lnTo>
                    <a:pt x="5" y="95"/>
                  </a:lnTo>
                  <a:lnTo>
                    <a:pt x="13" y="76"/>
                  </a:lnTo>
                  <a:lnTo>
                    <a:pt x="18" y="70"/>
                  </a:lnTo>
                  <a:lnTo>
                    <a:pt x="22" y="64"/>
                  </a:lnTo>
                  <a:lnTo>
                    <a:pt x="26" y="59"/>
                  </a:lnTo>
                  <a:lnTo>
                    <a:pt x="30" y="53"/>
                  </a:lnTo>
                  <a:lnTo>
                    <a:pt x="36" y="48"/>
                  </a:lnTo>
                  <a:lnTo>
                    <a:pt x="42" y="44"/>
                  </a:lnTo>
                  <a:lnTo>
                    <a:pt x="49" y="40"/>
                  </a:lnTo>
                  <a:lnTo>
                    <a:pt x="55" y="36"/>
                  </a:lnTo>
                  <a:lnTo>
                    <a:pt x="62" y="32"/>
                  </a:lnTo>
                  <a:lnTo>
                    <a:pt x="68" y="30"/>
                  </a:lnTo>
                  <a:lnTo>
                    <a:pt x="75" y="27"/>
                  </a:lnTo>
                  <a:lnTo>
                    <a:pt x="83" y="25"/>
                  </a:lnTo>
                  <a:lnTo>
                    <a:pt x="109" y="19"/>
                  </a:lnTo>
                  <a:lnTo>
                    <a:pt x="131" y="14"/>
                  </a:lnTo>
                  <a:lnTo>
                    <a:pt x="151" y="9"/>
                  </a:lnTo>
                  <a:lnTo>
                    <a:pt x="170" y="6"/>
                  </a:lnTo>
                  <a:lnTo>
                    <a:pt x="185" y="3"/>
                  </a:lnTo>
                  <a:lnTo>
                    <a:pt x="199" y="2"/>
                  </a:lnTo>
                  <a:lnTo>
                    <a:pt x="209" y="1"/>
                  </a:lnTo>
                  <a:lnTo>
                    <a:pt x="217" y="0"/>
                  </a:lnTo>
                  <a:lnTo>
                    <a:pt x="242" y="9"/>
                  </a:lnTo>
                  <a:lnTo>
                    <a:pt x="267" y="21"/>
                  </a:lnTo>
                  <a:lnTo>
                    <a:pt x="292" y="32"/>
                  </a:lnTo>
                  <a:lnTo>
                    <a:pt x="317" y="44"/>
                  </a:lnTo>
                  <a:lnTo>
                    <a:pt x="342" y="57"/>
                  </a:lnTo>
                  <a:lnTo>
                    <a:pt x="366" y="71"/>
                  </a:lnTo>
                  <a:lnTo>
                    <a:pt x="389" y="85"/>
                  </a:lnTo>
                  <a:lnTo>
                    <a:pt x="412" y="99"/>
                  </a:lnTo>
                  <a:lnTo>
                    <a:pt x="434" y="114"/>
                  </a:lnTo>
                  <a:lnTo>
                    <a:pt x="456" y="129"/>
                  </a:lnTo>
                  <a:lnTo>
                    <a:pt x="475" y="144"/>
                  </a:lnTo>
                  <a:lnTo>
                    <a:pt x="494" y="159"/>
                  </a:lnTo>
                  <a:lnTo>
                    <a:pt x="511" y="174"/>
                  </a:lnTo>
                  <a:lnTo>
                    <a:pt x="527" y="188"/>
                  </a:lnTo>
                  <a:lnTo>
                    <a:pt x="541" y="201"/>
                  </a:lnTo>
                  <a:lnTo>
                    <a:pt x="554" y="215"/>
                  </a:lnTo>
                  <a:lnTo>
                    <a:pt x="569" y="235"/>
                  </a:lnTo>
                  <a:lnTo>
                    <a:pt x="578" y="250"/>
                  </a:lnTo>
                  <a:lnTo>
                    <a:pt x="581" y="261"/>
                  </a:lnTo>
                  <a:lnTo>
                    <a:pt x="580" y="2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0" name="Freeform 28"/>
            <p:cNvSpPr>
              <a:spLocks/>
            </p:cNvSpPr>
            <p:nvPr/>
          </p:nvSpPr>
          <p:spPr bwMode="auto">
            <a:xfrm>
              <a:off x="7678738" y="4598988"/>
              <a:ext cx="612775" cy="541338"/>
            </a:xfrm>
            <a:custGeom>
              <a:avLst/>
              <a:gdLst>
                <a:gd name="T0" fmla="*/ 527 w 773"/>
                <a:gd name="T1" fmla="*/ 636 h 680"/>
                <a:gd name="T2" fmla="*/ 486 w 773"/>
                <a:gd name="T3" fmla="*/ 662 h 680"/>
                <a:gd name="T4" fmla="*/ 437 w 773"/>
                <a:gd name="T5" fmla="*/ 675 h 680"/>
                <a:gd name="T6" fmla="*/ 338 w 773"/>
                <a:gd name="T7" fmla="*/ 680 h 680"/>
                <a:gd name="T8" fmla="*/ 249 w 773"/>
                <a:gd name="T9" fmla="*/ 675 h 680"/>
                <a:gd name="T10" fmla="*/ 172 w 773"/>
                <a:gd name="T11" fmla="*/ 662 h 680"/>
                <a:gd name="T12" fmla="*/ 110 w 773"/>
                <a:gd name="T13" fmla="*/ 646 h 680"/>
                <a:gd name="T14" fmla="*/ 62 w 773"/>
                <a:gd name="T15" fmla="*/ 630 h 680"/>
                <a:gd name="T16" fmla="*/ 62 w 773"/>
                <a:gd name="T17" fmla="*/ 616 h 680"/>
                <a:gd name="T18" fmla="*/ 80 w 773"/>
                <a:gd name="T19" fmla="*/ 596 h 680"/>
                <a:gd name="T20" fmla="*/ 93 w 773"/>
                <a:gd name="T21" fmla="*/ 570 h 680"/>
                <a:gd name="T22" fmla="*/ 104 w 773"/>
                <a:gd name="T23" fmla="*/ 495 h 680"/>
                <a:gd name="T24" fmla="*/ 83 w 773"/>
                <a:gd name="T25" fmla="*/ 404 h 680"/>
                <a:gd name="T26" fmla="*/ 19 w 773"/>
                <a:gd name="T27" fmla="*/ 262 h 680"/>
                <a:gd name="T28" fmla="*/ 7 w 773"/>
                <a:gd name="T29" fmla="*/ 99 h 680"/>
                <a:gd name="T30" fmla="*/ 51 w 773"/>
                <a:gd name="T31" fmla="*/ 11 h 680"/>
                <a:gd name="T32" fmla="*/ 456 w 773"/>
                <a:gd name="T33" fmla="*/ 12 h 680"/>
                <a:gd name="T34" fmla="*/ 470 w 773"/>
                <a:gd name="T35" fmla="*/ 39 h 680"/>
                <a:gd name="T36" fmla="*/ 488 w 773"/>
                <a:gd name="T37" fmla="*/ 72 h 680"/>
                <a:gd name="T38" fmla="*/ 511 w 773"/>
                <a:gd name="T39" fmla="*/ 126 h 680"/>
                <a:gd name="T40" fmla="*/ 508 w 773"/>
                <a:gd name="T41" fmla="*/ 161 h 680"/>
                <a:gd name="T42" fmla="*/ 464 w 773"/>
                <a:gd name="T43" fmla="*/ 157 h 680"/>
                <a:gd name="T44" fmla="*/ 420 w 773"/>
                <a:gd name="T45" fmla="*/ 152 h 680"/>
                <a:gd name="T46" fmla="*/ 347 w 773"/>
                <a:gd name="T47" fmla="*/ 136 h 680"/>
                <a:gd name="T48" fmla="*/ 269 w 773"/>
                <a:gd name="T49" fmla="*/ 109 h 680"/>
                <a:gd name="T50" fmla="*/ 203 w 773"/>
                <a:gd name="T51" fmla="*/ 80 h 680"/>
                <a:gd name="T52" fmla="*/ 154 w 773"/>
                <a:gd name="T53" fmla="*/ 55 h 680"/>
                <a:gd name="T54" fmla="*/ 126 w 773"/>
                <a:gd name="T55" fmla="*/ 38 h 680"/>
                <a:gd name="T56" fmla="*/ 121 w 773"/>
                <a:gd name="T57" fmla="*/ 35 h 680"/>
                <a:gd name="T58" fmla="*/ 141 w 773"/>
                <a:gd name="T59" fmla="*/ 51 h 680"/>
                <a:gd name="T60" fmla="*/ 180 w 773"/>
                <a:gd name="T61" fmla="*/ 81 h 680"/>
                <a:gd name="T62" fmla="*/ 237 w 773"/>
                <a:gd name="T63" fmla="*/ 117 h 680"/>
                <a:gd name="T64" fmla="*/ 312 w 773"/>
                <a:gd name="T65" fmla="*/ 152 h 680"/>
                <a:gd name="T66" fmla="*/ 400 w 773"/>
                <a:gd name="T67" fmla="*/ 177 h 680"/>
                <a:gd name="T68" fmla="*/ 483 w 773"/>
                <a:gd name="T69" fmla="*/ 189 h 680"/>
                <a:gd name="T70" fmla="*/ 567 w 773"/>
                <a:gd name="T71" fmla="*/ 193 h 680"/>
                <a:gd name="T72" fmla="*/ 644 w 773"/>
                <a:gd name="T73" fmla="*/ 192 h 680"/>
                <a:gd name="T74" fmla="*/ 710 w 773"/>
                <a:gd name="T75" fmla="*/ 189 h 680"/>
                <a:gd name="T76" fmla="*/ 758 w 773"/>
                <a:gd name="T77" fmla="*/ 184 h 680"/>
                <a:gd name="T78" fmla="*/ 765 w 773"/>
                <a:gd name="T79" fmla="*/ 215 h 680"/>
                <a:gd name="T80" fmla="*/ 728 w 773"/>
                <a:gd name="T81" fmla="*/ 231 h 680"/>
                <a:gd name="T82" fmla="*/ 673 w 773"/>
                <a:gd name="T83" fmla="*/ 251 h 680"/>
                <a:gd name="T84" fmla="*/ 604 w 773"/>
                <a:gd name="T85" fmla="*/ 270 h 680"/>
                <a:gd name="T86" fmla="*/ 524 w 773"/>
                <a:gd name="T87" fmla="*/ 285 h 680"/>
                <a:gd name="T88" fmla="*/ 437 w 773"/>
                <a:gd name="T89" fmla="*/ 295 h 680"/>
                <a:gd name="T90" fmla="*/ 342 w 773"/>
                <a:gd name="T91" fmla="*/ 296 h 680"/>
                <a:gd name="T92" fmla="*/ 267 w 773"/>
                <a:gd name="T93" fmla="*/ 293 h 680"/>
                <a:gd name="T94" fmla="*/ 212 w 773"/>
                <a:gd name="T95" fmla="*/ 289 h 680"/>
                <a:gd name="T96" fmla="*/ 176 w 773"/>
                <a:gd name="T97" fmla="*/ 284 h 680"/>
                <a:gd name="T98" fmla="*/ 160 w 773"/>
                <a:gd name="T99" fmla="*/ 281 h 680"/>
                <a:gd name="T100" fmla="*/ 164 w 773"/>
                <a:gd name="T101" fmla="*/ 283 h 680"/>
                <a:gd name="T102" fmla="*/ 186 w 773"/>
                <a:gd name="T103" fmla="*/ 292 h 680"/>
                <a:gd name="T104" fmla="*/ 227 w 773"/>
                <a:gd name="T105" fmla="*/ 305 h 680"/>
                <a:gd name="T106" fmla="*/ 288 w 773"/>
                <a:gd name="T107" fmla="*/ 318 h 680"/>
                <a:gd name="T108" fmla="*/ 371 w 773"/>
                <a:gd name="T109" fmla="*/ 323 h 680"/>
                <a:gd name="T110" fmla="*/ 455 w 773"/>
                <a:gd name="T111" fmla="*/ 322 h 680"/>
                <a:gd name="T112" fmla="*/ 505 w 773"/>
                <a:gd name="T113" fmla="*/ 318 h 680"/>
                <a:gd name="T114" fmla="*/ 552 w 773"/>
                <a:gd name="T115" fmla="*/ 311 h 680"/>
                <a:gd name="T116" fmla="*/ 577 w 773"/>
                <a:gd name="T117" fmla="*/ 365 h 680"/>
                <a:gd name="T118" fmla="*/ 583 w 773"/>
                <a:gd name="T119" fmla="*/ 489 h 680"/>
                <a:gd name="T120" fmla="*/ 547 w 773"/>
                <a:gd name="T121" fmla="*/ 610 h 6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773" h="680">
                  <a:moveTo>
                    <a:pt x="547" y="610"/>
                  </a:moveTo>
                  <a:lnTo>
                    <a:pt x="538" y="623"/>
                  </a:lnTo>
                  <a:lnTo>
                    <a:pt x="527" y="636"/>
                  </a:lnTo>
                  <a:lnTo>
                    <a:pt x="514" y="645"/>
                  </a:lnTo>
                  <a:lnTo>
                    <a:pt x="501" y="654"/>
                  </a:lnTo>
                  <a:lnTo>
                    <a:pt x="486" y="662"/>
                  </a:lnTo>
                  <a:lnTo>
                    <a:pt x="471" y="668"/>
                  </a:lnTo>
                  <a:lnTo>
                    <a:pt x="454" y="671"/>
                  </a:lnTo>
                  <a:lnTo>
                    <a:pt x="437" y="675"/>
                  </a:lnTo>
                  <a:lnTo>
                    <a:pt x="403" y="678"/>
                  </a:lnTo>
                  <a:lnTo>
                    <a:pt x="370" y="680"/>
                  </a:lnTo>
                  <a:lnTo>
                    <a:pt x="338" y="680"/>
                  </a:lnTo>
                  <a:lnTo>
                    <a:pt x="307" y="680"/>
                  </a:lnTo>
                  <a:lnTo>
                    <a:pt x="278" y="678"/>
                  </a:lnTo>
                  <a:lnTo>
                    <a:pt x="249" y="675"/>
                  </a:lnTo>
                  <a:lnTo>
                    <a:pt x="222" y="671"/>
                  </a:lnTo>
                  <a:lnTo>
                    <a:pt x="196" y="667"/>
                  </a:lnTo>
                  <a:lnTo>
                    <a:pt x="172" y="662"/>
                  </a:lnTo>
                  <a:lnTo>
                    <a:pt x="150" y="657"/>
                  </a:lnTo>
                  <a:lnTo>
                    <a:pt x="128" y="652"/>
                  </a:lnTo>
                  <a:lnTo>
                    <a:pt x="110" y="646"/>
                  </a:lnTo>
                  <a:lnTo>
                    <a:pt x="91" y="640"/>
                  </a:lnTo>
                  <a:lnTo>
                    <a:pt x="76" y="634"/>
                  </a:lnTo>
                  <a:lnTo>
                    <a:pt x="62" y="630"/>
                  </a:lnTo>
                  <a:lnTo>
                    <a:pt x="51" y="625"/>
                  </a:lnTo>
                  <a:lnTo>
                    <a:pt x="57" y="621"/>
                  </a:lnTo>
                  <a:lnTo>
                    <a:pt x="62" y="616"/>
                  </a:lnTo>
                  <a:lnTo>
                    <a:pt x="68" y="610"/>
                  </a:lnTo>
                  <a:lnTo>
                    <a:pt x="74" y="603"/>
                  </a:lnTo>
                  <a:lnTo>
                    <a:pt x="80" y="596"/>
                  </a:lnTo>
                  <a:lnTo>
                    <a:pt x="84" y="588"/>
                  </a:lnTo>
                  <a:lnTo>
                    <a:pt x="89" y="579"/>
                  </a:lnTo>
                  <a:lnTo>
                    <a:pt x="93" y="570"/>
                  </a:lnTo>
                  <a:lnTo>
                    <a:pt x="100" y="547"/>
                  </a:lnTo>
                  <a:lnTo>
                    <a:pt x="104" y="521"/>
                  </a:lnTo>
                  <a:lnTo>
                    <a:pt x="104" y="495"/>
                  </a:lnTo>
                  <a:lnTo>
                    <a:pt x="100" y="466"/>
                  </a:lnTo>
                  <a:lnTo>
                    <a:pt x="93" y="436"/>
                  </a:lnTo>
                  <a:lnTo>
                    <a:pt x="83" y="404"/>
                  </a:lnTo>
                  <a:lnTo>
                    <a:pt x="68" y="371"/>
                  </a:lnTo>
                  <a:lnTo>
                    <a:pt x="51" y="335"/>
                  </a:lnTo>
                  <a:lnTo>
                    <a:pt x="19" y="262"/>
                  </a:lnTo>
                  <a:lnTo>
                    <a:pt x="2" y="199"/>
                  </a:lnTo>
                  <a:lnTo>
                    <a:pt x="0" y="145"/>
                  </a:lnTo>
                  <a:lnTo>
                    <a:pt x="7" y="99"/>
                  </a:lnTo>
                  <a:lnTo>
                    <a:pt x="20" y="61"/>
                  </a:lnTo>
                  <a:lnTo>
                    <a:pt x="36" y="32"/>
                  </a:lnTo>
                  <a:lnTo>
                    <a:pt x="51" y="11"/>
                  </a:lnTo>
                  <a:lnTo>
                    <a:pt x="62" y="0"/>
                  </a:lnTo>
                  <a:lnTo>
                    <a:pt x="453" y="7"/>
                  </a:lnTo>
                  <a:lnTo>
                    <a:pt x="456" y="12"/>
                  </a:lnTo>
                  <a:lnTo>
                    <a:pt x="460" y="20"/>
                  </a:lnTo>
                  <a:lnTo>
                    <a:pt x="464" y="28"/>
                  </a:lnTo>
                  <a:lnTo>
                    <a:pt x="470" y="39"/>
                  </a:lnTo>
                  <a:lnTo>
                    <a:pt x="476" y="49"/>
                  </a:lnTo>
                  <a:lnTo>
                    <a:pt x="482" y="61"/>
                  </a:lnTo>
                  <a:lnTo>
                    <a:pt x="488" y="72"/>
                  </a:lnTo>
                  <a:lnTo>
                    <a:pt x="493" y="85"/>
                  </a:lnTo>
                  <a:lnTo>
                    <a:pt x="501" y="106"/>
                  </a:lnTo>
                  <a:lnTo>
                    <a:pt x="511" y="126"/>
                  </a:lnTo>
                  <a:lnTo>
                    <a:pt x="517" y="146"/>
                  </a:lnTo>
                  <a:lnTo>
                    <a:pt x="523" y="162"/>
                  </a:lnTo>
                  <a:lnTo>
                    <a:pt x="508" y="161"/>
                  </a:lnTo>
                  <a:lnTo>
                    <a:pt x="493" y="160"/>
                  </a:lnTo>
                  <a:lnTo>
                    <a:pt x="478" y="159"/>
                  </a:lnTo>
                  <a:lnTo>
                    <a:pt x="464" y="157"/>
                  </a:lnTo>
                  <a:lnTo>
                    <a:pt x="449" y="156"/>
                  </a:lnTo>
                  <a:lnTo>
                    <a:pt x="435" y="154"/>
                  </a:lnTo>
                  <a:lnTo>
                    <a:pt x="420" y="152"/>
                  </a:lnTo>
                  <a:lnTo>
                    <a:pt x="406" y="149"/>
                  </a:lnTo>
                  <a:lnTo>
                    <a:pt x="376" y="142"/>
                  </a:lnTo>
                  <a:lnTo>
                    <a:pt x="347" y="136"/>
                  </a:lnTo>
                  <a:lnTo>
                    <a:pt x="319" y="126"/>
                  </a:lnTo>
                  <a:lnTo>
                    <a:pt x="293" y="118"/>
                  </a:lnTo>
                  <a:lnTo>
                    <a:pt x="269" y="109"/>
                  </a:lnTo>
                  <a:lnTo>
                    <a:pt x="244" y="99"/>
                  </a:lnTo>
                  <a:lnTo>
                    <a:pt x="222" y="89"/>
                  </a:lnTo>
                  <a:lnTo>
                    <a:pt x="203" y="80"/>
                  </a:lnTo>
                  <a:lnTo>
                    <a:pt x="184" y="71"/>
                  </a:lnTo>
                  <a:lnTo>
                    <a:pt x="168" y="63"/>
                  </a:lnTo>
                  <a:lnTo>
                    <a:pt x="154" y="55"/>
                  </a:lnTo>
                  <a:lnTo>
                    <a:pt x="142" y="48"/>
                  </a:lnTo>
                  <a:lnTo>
                    <a:pt x="133" y="42"/>
                  </a:lnTo>
                  <a:lnTo>
                    <a:pt x="126" y="38"/>
                  </a:lnTo>
                  <a:lnTo>
                    <a:pt x="121" y="35"/>
                  </a:lnTo>
                  <a:lnTo>
                    <a:pt x="120" y="34"/>
                  </a:lnTo>
                  <a:lnTo>
                    <a:pt x="121" y="35"/>
                  </a:lnTo>
                  <a:lnTo>
                    <a:pt x="125" y="39"/>
                  </a:lnTo>
                  <a:lnTo>
                    <a:pt x="131" y="45"/>
                  </a:lnTo>
                  <a:lnTo>
                    <a:pt x="141" y="51"/>
                  </a:lnTo>
                  <a:lnTo>
                    <a:pt x="151" y="61"/>
                  </a:lnTo>
                  <a:lnTo>
                    <a:pt x="165" y="71"/>
                  </a:lnTo>
                  <a:lnTo>
                    <a:pt x="180" y="81"/>
                  </a:lnTo>
                  <a:lnTo>
                    <a:pt x="197" y="93"/>
                  </a:lnTo>
                  <a:lnTo>
                    <a:pt x="217" y="106"/>
                  </a:lnTo>
                  <a:lnTo>
                    <a:pt x="237" y="117"/>
                  </a:lnTo>
                  <a:lnTo>
                    <a:pt x="261" y="130"/>
                  </a:lnTo>
                  <a:lnTo>
                    <a:pt x="286" y="141"/>
                  </a:lnTo>
                  <a:lnTo>
                    <a:pt x="312" y="152"/>
                  </a:lnTo>
                  <a:lnTo>
                    <a:pt x="340" y="162"/>
                  </a:lnTo>
                  <a:lnTo>
                    <a:pt x="369" y="170"/>
                  </a:lnTo>
                  <a:lnTo>
                    <a:pt x="400" y="177"/>
                  </a:lnTo>
                  <a:lnTo>
                    <a:pt x="428" y="182"/>
                  </a:lnTo>
                  <a:lnTo>
                    <a:pt x="455" y="186"/>
                  </a:lnTo>
                  <a:lnTo>
                    <a:pt x="483" y="189"/>
                  </a:lnTo>
                  <a:lnTo>
                    <a:pt x="512" y="191"/>
                  </a:lnTo>
                  <a:lnTo>
                    <a:pt x="539" y="192"/>
                  </a:lnTo>
                  <a:lnTo>
                    <a:pt x="567" y="193"/>
                  </a:lnTo>
                  <a:lnTo>
                    <a:pt x="594" y="193"/>
                  </a:lnTo>
                  <a:lnTo>
                    <a:pt x="620" y="193"/>
                  </a:lnTo>
                  <a:lnTo>
                    <a:pt x="644" y="192"/>
                  </a:lnTo>
                  <a:lnTo>
                    <a:pt x="668" y="191"/>
                  </a:lnTo>
                  <a:lnTo>
                    <a:pt x="690" y="190"/>
                  </a:lnTo>
                  <a:lnTo>
                    <a:pt x="710" y="189"/>
                  </a:lnTo>
                  <a:lnTo>
                    <a:pt x="728" y="187"/>
                  </a:lnTo>
                  <a:lnTo>
                    <a:pt x="744" y="185"/>
                  </a:lnTo>
                  <a:lnTo>
                    <a:pt x="758" y="184"/>
                  </a:lnTo>
                  <a:lnTo>
                    <a:pt x="769" y="183"/>
                  </a:lnTo>
                  <a:lnTo>
                    <a:pt x="773" y="212"/>
                  </a:lnTo>
                  <a:lnTo>
                    <a:pt x="765" y="215"/>
                  </a:lnTo>
                  <a:lnTo>
                    <a:pt x="755" y="220"/>
                  </a:lnTo>
                  <a:lnTo>
                    <a:pt x="742" y="225"/>
                  </a:lnTo>
                  <a:lnTo>
                    <a:pt x="728" y="231"/>
                  </a:lnTo>
                  <a:lnTo>
                    <a:pt x="712" y="237"/>
                  </a:lnTo>
                  <a:lnTo>
                    <a:pt x="694" y="244"/>
                  </a:lnTo>
                  <a:lnTo>
                    <a:pt x="673" y="251"/>
                  </a:lnTo>
                  <a:lnTo>
                    <a:pt x="652" y="257"/>
                  </a:lnTo>
                  <a:lnTo>
                    <a:pt x="628" y="263"/>
                  </a:lnTo>
                  <a:lnTo>
                    <a:pt x="604" y="270"/>
                  </a:lnTo>
                  <a:lnTo>
                    <a:pt x="579" y="276"/>
                  </a:lnTo>
                  <a:lnTo>
                    <a:pt x="552" y="281"/>
                  </a:lnTo>
                  <a:lnTo>
                    <a:pt x="524" y="285"/>
                  </a:lnTo>
                  <a:lnTo>
                    <a:pt x="496" y="290"/>
                  </a:lnTo>
                  <a:lnTo>
                    <a:pt x="467" y="292"/>
                  </a:lnTo>
                  <a:lnTo>
                    <a:pt x="437" y="295"/>
                  </a:lnTo>
                  <a:lnTo>
                    <a:pt x="403" y="296"/>
                  </a:lnTo>
                  <a:lnTo>
                    <a:pt x="371" y="296"/>
                  </a:lnTo>
                  <a:lnTo>
                    <a:pt x="342" y="296"/>
                  </a:lnTo>
                  <a:lnTo>
                    <a:pt x="315" y="296"/>
                  </a:lnTo>
                  <a:lnTo>
                    <a:pt x="290" y="295"/>
                  </a:lnTo>
                  <a:lnTo>
                    <a:pt x="267" y="293"/>
                  </a:lnTo>
                  <a:lnTo>
                    <a:pt x="247" y="292"/>
                  </a:lnTo>
                  <a:lnTo>
                    <a:pt x="228" y="291"/>
                  </a:lnTo>
                  <a:lnTo>
                    <a:pt x="212" y="289"/>
                  </a:lnTo>
                  <a:lnTo>
                    <a:pt x="198" y="288"/>
                  </a:lnTo>
                  <a:lnTo>
                    <a:pt x="187" y="285"/>
                  </a:lnTo>
                  <a:lnTo>
                    <a:pt x="176" y="284"/>
                  </a:lnTo>
                  <a:lnTo>
                    <a:pt x="169" y="283"/>
                  </a:lnTo>
                  <a:lnTo>
                    <a:pt x="164" y="282"/>
                  </a:lnTo>
                  <a:lnTo>
                    <a:pt x="160" y="281"/>
                  </a:lnTo>
                  <a:lnTo>
                    <a:pt x="159" y="281"/>
                  </a:lnTo>
                  <a:lnTo>
                    <a:pt x="160" y="281"/>
                  </a:lnTo>
                  <a:lnTo>
                    <a:pt x="164" y="283"/>
                  </a:lnTo>
                  <a:lnTo>
                    <a:pt x="168" y="285"/>
                  </a:lnTo>
                  <a:lnTo>
                    <a:pt x="175" y="289"/>
                  </a:lnTo>
                  <a:lnTo>
                    <a:pt x="186" y="292"/>
                  </a:lnTo>
                  <a:lnTo>
                    <a:pt x="197" y="297"/>
                  </a:lnTo>
                  <a:lnTo>
                    <a:pt x="211" y="300"/>
                  </a:lnTo>
                  <a:lnTo>
                    <a:pt x="227" y="305"/>
                  </a:lnTo>
                  <a:lnTo>
                    <a:pt x="246" y="309"/>
                  </a:lnTo>
                  <a:lnTo>
                    <a:pt x="265" y="313"/>
                  </a:lnTo>
                  <a:lnTo>
                    <a:pt x="288" y="318"/>
                  </a:lnTo>
                  <a:lnTo>
                    <a:pt x="314" y="320"/>
                  </a:lnTo>
                  <a:lnTo>
                    <a:pt x="341" y="322"/>
                  </a:lnTo>
                  <a:lnTo>
                    <a:pt x="371" y="323"/>
                  </a:lnTo>
                  <a:lnTo>
                    <a:pt x="403" y="324"/>
                  </a:lnTo>
                  <a:lnTo>
                    <a:pt x="438" y="323"/>
                  </a:lnTo>
                  <a:lnTo>
                    <a:pt x="455" y="322"/>
                  </a:lnTo>
                  <a:lnTo>
                    <a:pt x="471" y="321"/>
                  </a:lnTo>
                  <a:lnTo>
                    <a:pt x="488" y="320"/>
                  </a:lnTo>
                  <a:lnTo>
                    <a:pt x="505" y="318"/>
                  </a:lnTo>
                  <a:lnTo>
                    <a:pt x="520" y="315"/>
                  </a:lnTo>
                  <a:lnTo>
                    <a:pt x="536" y="313"/>
                  </a:lnTo>
                  <a:lnTo>
                    <a:pt x="552" y="311"/>
                  </a:lnTo>
                  <a:lnTo>
                    <a:pt x="567" y="307"/>
                  </a:lnTo>
                  <a:lnTo>
                    <a:pt x="573" y="333"/>
                  </a:lnTo>
                  <a:lnTo>
                    <a:pt x="577" y="365"/>
                  </a:lnTo>
                  <a:lnTo>
                    <a:pt x="582" y="404"/>
                  </a:lnTo>
                  <a:lnTo>
                    <a:pt x="584" y="445"/>
                  </a:lnTo>
                  <a:lnTo>
                    <a:pt x="583" y="489"/>
                  </a:lnTo>
                  <a:lnTo>
                    <a:pt x="577" y="533"/>
                  </a:lnTo>
                  <a:lnTo>
                    <a:pt x="566" y="573"/>
                  </a:lnTo>
                  <a:lnTo>
                    <a:pt x="547" y="610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1" name="Freeform 29"/>
            <p:cNvSpPr>
              <a:spLocks/>
            </p:cNvSpPr>
            <p:nvPr/>
          </p:nvSpPr>
          <p:spPr bwMode="auto">
            <a:xfrm>
              <a:off x="8150226" y="4826001"/>
              <a:ext cx="66675" cy="215900"/>
            </a:xfrm>
            <a:custGeom>
              <a:avLst/>
              <a:gdLst>
                <a:gd name="T0" fmla="*/ 78 w 84"/>
                <a:gd name="T1" fmla="*/ 211 h 271"/>
                <a:gd name="T2" fmla="*/ 74 w 84"/>
                <a:gd name="T3" fmla="*/ 226 h 271"/>
                <a:gd name="T4" fmla="*/ 66 w 84"/>
                <a:gd name="T5" fmla="*/ 239 h 271"/>
                <a:gd name="T6" fmla="*/ 57 w 84"/>
                <a:gd name="T7" fmla="*/ 248 h 271"/>
                <a:gd name="T8" fmla="*/ 47 w 84"/>
                <a:gd name="T9" fmla="*/ 256 h 271"/>
                <a:gd name="T10" fmla="*/ 37 w 84"/>
                <a:gd name="T11" fmla="*/ 262 h 271"/>
                <a:gd name="T12" fmla="*/ 26 w 84"/>
                <a:gd name="T13" fmla="*/ 266 h 271"/>
                <a:gd name="T14" fmla="*/ 16 w 84"/>
                <a:gd name="T15" fmla="*/ 269 h 271"/>
                <a:gd name="T16" fmla="*/ 6 w 84"/>
                <a:gd name="T17" fmla="*/ 271 h 271"/>
                <a:gd name="T18" fmla="*/ 17 w 84"/>
                <a:gd name="T19" fmla="*/ 198 h 271"/>
                <a:gd name="T20" fmla="*/ 16 w 84"/>
                <a:gd name="T21" fmla="*/ 126 h 271"/>
                <a:gd name="T22" fmla="*/ 9 w 84"/>
                <a:gd name="T23" fmla="*/ 63 h 271"/>
                <a:gd name="T24" fmla="*/ 0 w 84"/>
                <a:gd name="T25" fmla="*/ 16 h 271"/>
                <a:gd name="T26" fmla="*/ 8 w 84"/>
                <a:gd name="T27" fmla="*/ 14 h 271"/>
                <a:gd name="T28" fmla="*/ 17 w 84"/>
                <a:gd name="T29" fmla="*/ 13 h 271"/>
                <a:gd name="T30" fmla="*/ 25 w 84"/>
                <a:gd name="T31" fmla="*/ 11 h 271"/>
                <a:gd name="T32" fmla="*/ 33 w 84"/>
                <a:gd name="T33" fmla="*/ 8 h 271"/>
                <a:gd name="T34" fmla="*/ 41 w 84"/>
                <a:gd name="T35" fmla="*/ 7 h 271"/>
                <a:gd name="T36" fmla="*/ 49 w 84"/>
                <a:gd name="T37" fmla="*/ 5 h 271"/>
                <a:gd name="T38" fmla="*/ 57 w 84"/>
                <a:gd name="T39" fmla="*/ 3 h 271"/>
                <a:gd name="T40" fmla="*/ 64 w 84"/>
                <a:gd name="T41" fmla="*/ 0 h 271"/>
                <a:gd name="T42" fmla="*/ 72 w 84"/>
                <a:gd name="T43" fmla="*/ 41 h 271"/>
                <a:gd name="T44" fmla="*/ 81 w 84"/>
                <a:gd name="T45" fmla="*/ 97 h 271"/>
                <a:gd name="T46" fmla="*/ 84 w 84"/>
                <a:gd name="T47" fmla="*/ 157 h 271"/>
                <a:gd name="T48" fmla="*/ 78 w 84"/>
                <a:gd name="T49" fmla="*/ 211 h 2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84" h="271">
                  <a:moveTo>
                    <a:pt x="78" y="211"/>
                  </a:moveTo>
                  <a:lnTo>
                    <a:pt x="74" y="226"/>
                  </a:lnTo>
                  <a:lnTo>
                    <a:pt x="66" y="239"/>
                  </a:lnTo>
                  <a:lnTo>
                    <a:pt x="57" y="248"/>
                  </a:lnTo>
                  <a:lnTo>
                    <a:pt x="47" y="256"/>
                  </a:lnTo>
                  <a:lnTo>
                    <a:pt x="37" y="262"/>
                  </a:lnTo>
                  <a:lnTo>
                    <a:pt x="26" y="266"/>
                  </a:lnTo>
                  <a:lnTo>
                    <a:pt x="16" y="269"/>
                  </a:lnTo>
                  <a:lnTo>
                    <a:pt x="6" y="271"/>
                  </a:lnTo>
                  <a:lnTo>
                    <a:pt x="17" y="198"/>
                  </a:lnTo>
                  <a:lnTo>
                    <a:pt x="16" y="126"/>
                  </a:lnTo>
                  <a:lnTo>
                    <a:pt x="9" y="63"/>
                  </a:lnTo>
                  <a:lnTo>
                    <a:pt x="0" y="16"/>
                  </a:lnTo>
                  <a:lnTo>
                    <a:pt x="8" y="14"/>
                  </a:lnTo>
                  <a:lnTo>
                    <a:pt x="17" y="13"/>
                  </a:lnTo>
                  <a:lnTo>
                    <a:pt x="25" y="11"/>
                  </a:lnTo>
                  <a:lnTo>
                    <a:pt x="33" y="8"/>
                  </a:lnTo>
                  <a:lnTo>
                    <a:pt x="41" y="7"/>
                  </a:lnTo>
                  <a:lnTo>
                    <a:pt x="49" y="5"/>
                  </a:lnTo>
                  <a:lnTo>
                    <a:pt x="57" y="3"/>
                  </a:lnTo>
                  <a:lnTo>
                    <a:pt x="64" y="0"/>
                  </a:lnTo>
                  <a:lnTo>
                    <a:pt x="72" y="41"/>
                  </a:lnTo>
                  <a:lnTo>
                    <a:pt x="81" y="97"/>
                  </a:lnTo>
                  <a:lnTo>
                    <a:pt x="84" y="157"/>
                  </a:lnTo>
                  <a:lnTo>
                    <a:pt x="78" y="211"/>
                  </a:lnTo>
                  <a:close/>
                </a:path>
              </a:pathLst>
            </a:custGeom>
            <a:solidFill>
              <a:srgbClr val="2670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2" name="Freeform 30"/>
            <p:cNvSpPr>
              <a:spLocks/>
            </p:cNvSpPr>
            <p:nvPr/>
          </p:nvSpPr>
          <p:spPr bwMode="auto">
            <a:xfrm>
              <a:off x="8310563" y="4665663"/>
              <a:ext cx="176213" cy="139700"/>
            </a:xfrm>
            <a:custGeom>
              <a:avLst/>
              <a:gdLst>
                <a:gd name="T0" fmla="*/ 184 w 223"/>
                <a:gd name="T1" fmla="*/ 175 h 177"/>
                <a:gd name="T2" fmla="*/ 170 w 223"/>
                <a:gd name="T3" fmla="*/ 170 h 177"/>
                <a:gd name="T4" fmla="*/ 153 w 223"/>
                <a:gd name="T5" fmla="*/ 165 h 177"/>
                <a:gd name="T6" fmla="*/ 134 w 223"/>
                <a:gd name="T7" fmla="*/ 160 h 177"/>
                <a:gd name="T8" fmla="*/ 112 w 223"/>
                <a:gd name="T9" fmla="*/ 153 h 177"/>
                <a:gd name="T10" fmla="*/ 86 w 223"/>
                <a:gd name="T11" fmla="*/ 145 h 177"/>
                <a:gd name="T12" fmla="*/ 63 w 223"/>
                <a:gd name="T13" fmla="*/ 139 h 177"/>
                <a:gd name="T14" fmla="*/ 42 w 223"/>
                <a:gd name="T15" fmla="*/ 133 h 177"/>
                <a:gd name="T16" fmla="*/ 24 w 223"/>
                <a:gd name="T17" fmla="*/ 131 h 177"/>
                <a:gd name="T18" fmla="*/ 10 w 223"/>
                <a:gd name="T19" fmla="*/ 129 h 177"/>
                <a:gd name="T20" fmla="*/ 0 w 223"/>
                <a:gd name="T21" fmla="*/ 89 h 177"/>
                <a:gd name="T22" fmla="*/ 10 w 223"/>
                <a:gd name="T23" fmla="*/ 83 h 177"/>
                <a:gd name="T24" fmla="*/ 20 w 223"/>
                <a:gd name="T25" fmla="*/ 77 h 177"/>
                <a:gd name="T26" fmla="*/ 33 w 223"/>
                <a:gd name="T27" fmla="*/ 73 h 177"/>
                <a:gd name="T28" fmla="*/ 45 w 223"/>
                <a:gd name="T29" fmla="*/ 72 h 177"/>
                <a:gd name="T30" fmla="*/ 63 w 223"/>
                <a:gd name="T31" fmla="*/ 70 h 177"/>
                <a:gd name="T32" fmla="*/ 75 w 223"/>
                <a:gd name="T33" fmla="*/ 58 h 177"/>
                <a:gd name="T34" fmla="*/ 85 w 223"/>
                <a:gd name="T35" fmla="*/ 43 h 177"/>
                <a:gd name="T36" fmla="*/ 93 w 223"/>
                <a:gd name="T37" fmla="*/ 26 h 177"/>
                <a:gd name="T38" fmla="*/ 100 w 223"/>
                <a:gd name="T39" fmla="*/ 11 h 177"/>
                <a:gd name="T40" fmla="*/ 107 w 223"/>
                <a:gd name="T41" fmla="*/ 0 h 177"/>
                <a:gd name="T42" fmla="*/ 109 w 223"/>
                <a:gd name="T43" fmla="*/ 1 h 177"/>
                <a:gd name="T44" fmla="*/ 110 w 223"/>
                <a:gd name="T45" fmla="*/ 2 h 177"/>
                <a:gd name="T46" fmla="*/ 118 w 223"/>
                <a:gd name="T47" fmla="*/ 17 h 177"/>
                <a:gd name="T48" fmla="*/ 118 w 223"/>
                <a:gd name="T49" fmla="*/ 38 h 177"/>
                <a:gd name="T50" fmla="*/ 115 w 223"/>
                <a:gd name="T51" fmla="*/ 40 h 177"/>
                <a:gd name="T52" fmla="*/ 116 w 223"/>
                <a:gd name="T53" fmla="*/ 42 h 177"/>
                <a:gd name="T54" fmla="*/ 113 w 223"/>
                <a:gd name="T55" fmla="*/ 58 h 177"/>
                <a:gd name="T56" fmla="*/ 104 w 223"/>
                <a:gd name="T57" fmla="*/ 83 h 177"/>
                <a:gd name="T58" fmla="*/ 97 w 223"/>
                <a:gd name="T59" fmla="*/ 96 h 177"/>
                <a:gd name="T60" fmla="*/ 97 w 223"/>
                <a:gd name="T61" fmla="*/ 97 h 177"/>
                <a:gd name="T62" fmla="*/ 97 w 223"/>
                <a:gd name="T63" fmla="*/ 100 h 177"/>
                <a:gd name="T64" fmla="*/ 100 w 223"/>
                <a:gd name="T65" fmla="*/ 109 h 177"/>
                <a:gd name="T66" fmla="*/ 110 w 223"/>
                <a:gd name="T67" fmla="*/ 127 h 177"/>
                <a:gd name="T68" fmla="*/ 111 w 223"/>
                <a:gd name="T69" fmla="*/ 130 h 177"/>
                <a:gd name="T70" fmla="*/ 116 w 223"/>
                <a:gd name="T71" fmla="*/ 134 h 177"/>
                <a:gd name="T72" fmla="*/ 126 w 223"/>
                <a:gd name="T73" fmla="*/ 142 h 177"/>
                <a:gd name="T74" fmla="*/ 140 w 223"/>
                <a:gd name="T75" fmla="*/ 150 h 177"/>
                <a:gd name="T76" fmla="*/ 157 w 223"/>
                <a:gd name="T77" fmla="*/ 159 h 177"/>
                <a:gd name="T78" fmla="*/ 179 w 223"/>
                <a:gd name="T79" fmla="*/ 165 h 177"/>
                <a:gd name="T80" fmla="*/ 223 w 223"/>
                <a:gd name="T81" fmla="*/ 176 h 177"/>
                <a:gd name="T82" fmla="*/ 207 w 223"/>
                <a:gd name="T83" fmla="*/ 177 h 177"/>
                <a:gd name="T84" fmla="*/ 191 w 223"/>
                <a:gd name="T85" fmla="*/ 176 h 1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23" h="177">
                  <a:moveTo>
                    <a:pt x="191" y="176"/>
                  </a:moveTo>
                  <a:lnTo>
                    <a:pt x="184" y="175"/>
                  </a:lnTo>
                  <a:lnTo>
                    <a:pt x="177" y="172"/>
                  </a:lnTo>
                  <a:lnTo>
                    <a:pt x="170" y="170"/>
                  </a:lnTo>
                  <a:lnTo>
                    <a:pt x="162" y="168"/>
                  </a:lnTo>
                  <a:lnTo>
                    <a:pt x="153" y="165"/>
                  </a:lnTo>
                  <a:lnTo>
                    <a:pt x="143" y="163"/>
                  </a:lnTo>
                  <a:lnTo>
                    <a:pt x="134" y="160"/>
                  </a:lnTo>
                  <a:lnTo>
                    <a:pt x="125" y="157"/>
                  </a:lnTo>
                  <a:lnTo>
                    <a:pt x="112" y="153"/>
                  </a:lnTo>
                  <a:lnTo>
                    <a:pt x="98" y="149"/>
                  </a:lnTo>
                  <a:lnTo>
                    <a:pt x="86" y="145"/>
                  </a:lnTo>
                  <a:lnTo>
                    <a:pt x="74" y="141"/>
                  </a:lnTo>
                  <a:lnTo>
                    <a:pt x="63" y="139"/>
                  </a:lnTo>
                  <a:lnTo>
                    <a:pt x="51" y="135"/>
                  </a:lnTo>
                  <a:lnTo>
                    <a:pt x="42" y="133"/>
                  </a:lnTo>
                  <a:lnTo>
                    <a:pt x="34" y="132"/>
                  </a:lnTo>
                  <a:lnTo>
                    <a:pt x="24" y="131"/>
                  </a:lnTo>
                  <a:lnTo>
                    <a:pt x="17" y="130"/>
                  </a:lnTo>
                  <a:lnTo>
                    <a:pt x="10" y="129"/>
                  </a:lnTo>
                  <a:lnTo>
                    <a:pt x="5" y="127"/>
                  </a:lnTo>
                  <a:lnTo>
                    <a:pt x="0" y="89"/>
                  </a:lnTo>
                  <a:lnTo>
                    <a:pt x="4" y="86"/>
                  </a:lnTo>
                  <a:lnTo>
                    <a:pt x="10" y="83"/>
                  </a:lnTo>
                  <a:lnTo>
                    <a:pt x="14" y="80"/>
                  </a:lnTo>
                  <a:lnTo>
                    <a:pt x="20" y="77"/>
                  </a:lnTo>
                  <a:lnTo>
                    <a:pt x="27" y="74"/>
                  </a:lnTo>
                  <a:lnTo>
                    <a:pt x="33" y="73"/>
                  </a:lnTo>
                  <a:lnTo>
                    <a:pt x="40" y="72"/>
                  </a:lnTo>
                  <a:lnTo>
                    <a:pt x="45" y="72"/>
                  </a:lnTo>
                  <a:lnTo>
                    <a:pt x="55" y="72"/>
                  </a:lnTo>
                  <a:lnTo>
                    <a:pt x="63" y="70"/>
                  </a:lnTo>
                  <a:lnTo>
                    <a:pt x="70" y="65"/>
                  </a:lnTo>
                  <a:lnTo>
                    <a:pt x="75" y="58"/>
                  </a:lnTo>
                  <a:lnTo>
                    <a:pt x="81" y="51"/>
                  </a:lnTo>
                  <a:lnTo>
                    <a:pt x="85" y="43"/>
                  </a:lnTo>
                  <a:lnTo>
                    <a:pt x="89" y="34"/>
                  </a:lnTo>
                  <a:lnTo>
                    <a:pt x="93" y="26"/>
                  </a:lnTo>
                  <a:lnTo>
                    <a:pt x="96" y="18"/>
                  </a:lnTo>
                  <a:lnTo>
                    <a:pt x="100" y="11"/>
                  </a:lnTo>
                  <a:lnTo>
                    <a:pt x="103" y="4"/>
                  </a:lnTo>
                  <a:lnTo>
                    <a:pt x="107" y="0"/>
                  </a:lnTo>
                  <a:lnTo>
                    <a:pt x="108" y="0"/>
                  </a:lnTo>
                  <a:lnTo>
                    <a:pt x="109" y="1"/>
                  </a:lnTo>
                  <a:lnTo>
                    <a:pt x="109" y="1"/>
                  </a:lnTo>
                  <a:lnTo>
                    <a:pt x="110" y="2"/>
                  </a:lnTo>
                  <a:lnTo>
                    <a:pt x="116" y="9"/>
                  </a:lnTo>
                  <a:lnTo>
                    <a:pt x="118" y="17"/>
                  </a:lnTo>
                  <a:lnTo>
                    <a:pt x="119" y="27"/>
                  </a:lnTo>
                  <a:lnTo>
                    <a:pt x="118" y="38"/>
                  </a:lnTo>
                  <a:lnTo>
                    <a:pt x="115" y="39"/>
                  </a:lnTo>
                  <a:lnTo>
                    <a:pt x="115" y="40"/>
                  </a:lnTo>
                  <a:lnTo>
                    <a:pt x="116" y="41"/>
                  </a:lnTo>
                  <a:lnTo>
                    <a:pt x="116" y="42"/>
                  </a:lnTo>
                  <a:lnTo>
                    <a:pt x="117" y="43"/>
                  </a:lnTo>
                  <a:lnTo>
                    <a:pt x="113" y="58"/>
                  </a:lnTo>
                  <a:lnTo>
                    <a:pt x="109" y="71"/>
                  </a:lnTo>
                  <a:lnTo>
                    <a:pt x="104" y="83"/>
                  </a:lnTo>
                  <a:lnTo>
                    <a:pt x="100" y="92"/>
                  </a:lnTo>
                  <a:lnTo>
                    <a:pt x="97" y="96"/>
                  </a:lnTo>
                  <a:lnTo>
                    <a:pt x="97" y="96"/>
                  </a:lnTo>
                  <a:lnTo>
                    <a:pt x="97" y="97"/>
                  </a:lnTo>
                  <a:lnTo>
                    <a:pt x="97" y="100"/>
                  </a:lnTo>
                  <a:lnTo>
                    <a:pt x="97" y="100"/>
                  </a:lnTo>
                  <a:lnTo>
                    <a:pt x="97" y="103"/>
                  </a:lnTo>
                  <a:lnTo>
                    <a:pt x="100" y="109"/>
                  </a:lnTo>
                  <a:lnTo>
                    <a:pt x="103" y="117"/>
                  </a:lnTo>
                  <a:lnTo>
                    <a:pt x="110" y="127"/>
                  </a:lnTo>
                  <a:lnTo>
                    <a:pt x="110" y="127"/>
                  </a:lnTo>
                  <a:lnTo>
                    <a:pt x="111" y="130"/>
                  </a:lnTo>
                  <a:lnTo>
                    <a:pt x="112" y="132"/>
                  </a:lnTo>
                  <a:lnTo>
                    <a:pt x="116" y="134"/>
                  </a:lnTo>
                  <a:lnTo>
                    <a:pt x="120" y="138"/>
                  </a:lnTo>
                  <a:lnTo>
                    <a:pt x="126" y="142"/>
                  </a:lnTo>
                  <a:lnTo>
                    <a:pt x="132" y="146"/>
                  </a:lnTo>
                  <a:lnTo>
                    <a:pt x="140" y="150"/>
                  </a:lnTo>
                  <a:lnTo>
                    <a:pt x="148" y="155"/>
                  </a:lnTo>
                  <a:lnTo>
                    <a:pt x="157" y="159"/>
                  </a:lnTo>
                  <a:lnTo>
                    <a:pt x="168" y="162"/>
                  </a:lnTo>
                  <a:lnTo>
                    <a:pt x="179" y="165"/>
                  </a:lnTo>
                  <a:lnTo>
                    <a:pt x="192" y="169"/>
                  </a:lnTo>
                  <a:lnTo>
                    <a:pt x="223" y="176"/>
                  </a:lnTo>
                  <a:lnTo>
                    <a:pt x="215" y="177"/>
                  </a:lnTo>
                  <a:lnTo>
                    <a:pt x="207" y="177"/>
                  </a:lnTo>
                  <a:lnTo>
                    <a:pt x="199" y="177"/>
                  </a:lnTo>
                  <a:lnTo>
                    <a:pt x="191" y="17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3" name="Freeform 31"/>
            <p:cNvSpPr>
              <a:spLocks/>
            </p:cNvSpPr>
            <p:nvPr/>
          </p:nvSpPr>
          <p:spPr bwMode="auto">
            <a:xfrm>
              <a:off x="8412163" y="4733926"/>
              <a:ext cx="560388" cy="111125"/>
            </a:xfrm>
            <a:custGeom>
              <a:avLst/>
              <a:gdLst>
                <a:gd name="T0" fmla="*/ 475 w 707"/>
                <a:gd name="T1" fmla="*/ 139 h 139"/>
                <a:gd name="T2" fmla="*/ 465 w 707"/>
                <a:gd name="T3" fmla="*/ 137 h 139"/>
                <a:gd name="T4" fmla="*/ 447 w 707"/>
                <a:gd name="T5" fmla="*/ 134 h 139"/>
                <a:gd name="T6" fmla="*/ 425 w 707"/>
                <a:gd name="T7" fmla="*/ 129 h 139"/>
                <a:gd name="T8" fmla="*/ 396 w 707"/>
                <a:gd name="T9" fmla="*/ 122 h 139"/>
                <a:gd name="T10" fmla="*/ 357 w 707"/>
                <a:gd name="T11" fmla="*/ 114 h 139"/>
                <a:gd name="T12" fmla="*/ 310 w 707"/>
                <a:gd name="T13" fmla="*/ 104 h 139"/>
                <a:gd name="T14" fmla="*/ 255 w 707"/>
                <a:gd name="T15" fmla="*/ 90 h 139"/>
                <a:gd name="T16" fmla="*/ 195 w 707"/>
                <a:gd name="T17" fmla="*/ 76 h 139"/>
                <a:gd name="T18" fmla="*/ 148 w 707"/>
                <a:gd name="T19" fmla="*/ 64 h 139"/>
                <a:gd name="T20" fmla="*/ 109 w 707"/>
                <a:gd name="T21" fmla="*/ 55 h 139"/>
                <a:gd name="T22" fmla="*/ 76 w 707"/>
                <a:gd name="T23" fmla="*/ 47 h 139"/>
                <a:gd name="T24" fmla="*/ 52 w 707"/>
                <a:gd name="T25" fmla="*/ 40 h 139"/>
                <a:gd name="T26" fmla="*/ 34 w 707"/>
                <a:gd name="T27" fmla="*/ 36 h 139"/>
                <a:gd name="T28" fmla="*/ 21 w 707"/>
                <a:gd name="T29" fmla="*/ 31 h 139"/>
                <a:gd name="T30" fmla="*/ 13 w 707"/>
                <a:gd name="T31" fmla="*/ 29 h 139"/>
                <a:gd name="T32" fmla="*/ 6 w 707"/>
                <a:gd name="T33" fmla="*/ 23 h 139"/>
                <a:gd name="T34" fmla="*/ 1 w 707"/>
                <a:gd name="T35" fmla="*/ 17 h 139"/>
                <a:gd name="T36" fmla="*/ 0 w 707"/>
                <a:gd name="T37" fmla="*/ 14 h 139"/>
                <a:gd name="T38" fmla="*/ 1 w 707"/>
                <a:gd name="T39" fmla="*/ 13 h 139"/>
                <a:gd name="T40" fmla="*/ 7 w 707"/>
                <a:gd name="T41" fmla="*/ 14 h 139"/>
                <a:gd name="T42" fmla="*/ 20 w 707"/>
                <a:gd name="T43" fmla="*/ 17 h 139"/>
                <a:gd name="T44" fmla="*/ 36 w 707"/>
                <a:gd name="T45" fmla="*/ 22 h 139"/>
                <a:gd name="T46" fmla="*/ 57 w 707"/>
                <a:gd name="T47" fmla="*/ 28 h 139"/>
                <a:gd name="T48" fmla="*/ 81 w 707"/>
                <a:gd name="T49" fmla="*/ 35 h 139"/>
                <a:gd name="T50" fmla="*/ 112 w 707"/>
                <a:gd name="T51" fmla="*/ 43 h 139"/>
                <a:gd name="T52" fmla="*/ 148 w 707"/>
                <a:gd name="T53" fmla="*/ 51 h 139"/>
                <a:gd name="T54" fmla="*/ 190 w 707"/>
                <a:gd name="T55" fmla="*/ 61 h 139"/>
                <a:gd name="T56" fmla="*/ 253 w 707"/>
                <a:gd name="T57" fmla="*/ 76 h 139"/>
                <a:gd name="T58" fmla="*/ 318 w 707"/>
                <a:gd name="T59" fmla="*/ 91 h 139"/>
                <a:gd name="T60" fmla="*/ 371 w 707"/>
                <a:gd name="T61" fmla="*/ 102 h 139"/>
                <a:gd name="T62" fmla="*/ 410 w 707"/>
                <a:gd name="T63" fmla="*/ 112 h 139"/>
                <a:gd name="T64" fmla="*/ 439 w 707"/>
                <a:gd name="T65" fmla="*/ 117 h 139"/>
                <a:gd name="T66" fmla="*/ 460 w 707"/>
                <a:gd name="T67" fmla="*/ 121 h 139"/>
                <a:gd name="T68" fmla="*/ 472 w 707"/>
                <a:gd name="T69" fmla="*/ 123 h 139"/>
                <a:gd name="T70" fmla="*/ 476 w 707"/>
                <a:gd name="T71" fmla="*/ 124 h 139"/>
                <a:gd name="T72" fmla="*/ 483 w 707"/>
                <a:gd name="T73" fmla="*/ 126 h 139"/>
                <a:gd name="T74" fmla="*/ 707 w 707"/>
                <a:gd name="T75" fmla="*/ 2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07" h="139">
                  <a:moveTo>
                    <a:pt x="478" y="139"/>
                  </a:moveTo>
                  <a:lnTo>
                    <a:pt x="475" y="139"/>
                  </a:lnTo>
                  <a:lnTo>
                    <a:pt x="470" y="138"/>
                  </a:lnTo>
                  <a:lnTo>
                    <a:pt x="465" y="137"/>
                  </a:lnTo>
                  <a:lnTo>
                    <a:pt x="457" y="136"/>
                  </a:lnTo>
                  <a:lnTo>
                    <a:pt x="447" y="134"/>
                  </a:lnTo>
                  <a:lnTo>
                    <a:pt x="437" y="131"/>
                  </a:lnTo>
                  <a:lnTo>
                    <a:pt x="425" y="129"/>
                  </a:lnTo>
                  <a:lnTo>
                    <a:pt x="412" y="126"/>
                  </a:lnTo>
                  <a:lnTo>
                    <a:pt x="396" y="122"/>
                  </a:lnTo>
                  <a:lnTo>
                    <a:pt x="377" y="119"/>
                  </a:lnTo>
                  <a:lnTo>
                    <a:pt x="357" y="114"/>
                  </a:lnTo>
                  <a:lnTo>
                    <a:pt x="336" y="109"/>
                  </a:lnTo>
                  <a:lnTo>
                    <a:pt x="310" y="104"/>
                  </a:lnTo>
                  <a:lnTo>
                    <a:pt x="284" y="97"/>
                  </a:lnTo>
                  <a:lnTo>
                    <a:pt x="255" y="90"/>
                  </a:lnTo>
                  <a:lnTo>
                    <a:pt x="223" y="83"/>
                  </a:lnTo>
                  <a:lnTo>
                    <a:pt x="195" y="76"/>
                  </a:lnTo>
                  <a:lnTo>
                    <a:pt x="170" y="70"/>
                  </a:lnTo>
                  <a:lnTo>
                    <a:pt x="148" y="64"/>
                  </a:lnTo>
                  <a:lnTo>
                    <a:pt x="127" y="60"/>
                  </a:lnTo>
                  <a:lnTo>
                    <a:pt x="109" y="55"/>
                  </a:lnTo>
                  <a:lnTo>
                    <a:pt x="91" y="51"/>
                  </a:lnTo>
                  <a:lnTo>
                    <a:pt x="76" y="47"/>
                  </a:lnTo>
                  <a:lnTo>
                    <a:pt x="64" y="44"/>
                  </a:lnTo>
                  <a:lnTo>
                    <a:pt x="52" y="40"/>
                  </a:lnTo>
                  <a:lnTo>
                    <a:pt x="43" y="38"/>
                  </a:lnTo>
                  <a:lnTo>
                    <a:pt x="34" y="36"/>
                  </a:lnTo>
                  <a:lnTo>
                    <a:pt x="27" y="33"/>
                  </a:lnTo>
                  <a:lnTo>
                    <a:pt x="21" y="31"/>
                  </a:lnTo>
                  <a:lnTo>
                    <a:pt x="16" y="30"/>
                  </a:lnTo>
                  <a:lnTo>
                    <a:pt x="13" y="29"/>
                  </a:lnTo>
                  <a:lnTo>
                    <a:pt x="9" y="28"/>
                  </a:lnTo>
                  <a:lnTo>
                    <a:pt x="6" y="23"/>
                  </a:lnTo>
                  <a:lnTo>
                    <a:pt x="4" y="20"/>
                  </a:lnTo>
                  <a:lnTo>
                    <a:pt x="1" y="17"/>
                  </a:lnTo>
                  <a:lnTo>
                    <a:pt x="0" y="15"/>
                  </a:lnTo>
                  <a:lnTo>
                    <a:pt x="0" y="14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3" y="11"/>
                  </a:lnTo>
                  <a:lnTo>
                    <a:pt x="7" y="14"/>
                  </a:lnTo>
                  <a:lnTo>
                    <a:pt x="13" y="15"/>
                  </a:lnTo>
                  <a:lnTo>
                    <a:pt x="20" y="17"/>
                  </a:lnTo>
                  <a:lnTo>
                    <a:pt x="28" y="20"/>
                  </a:lnTo>
                  <a:lnTo>
                    <a:pt x="36" y="22"/>
                  </a:lnTo>
                  <a:lnTo>
                    <a:pt x="45" y="25"/>
                  </a:lnTo>
                  <a:lnTo>
                    <a:pt x="57" y="28"/>
                  </a:lnTo>
                  <a:lnTo>
                    <a:pt x="68" y="31"/>
                  </a:lnTo>
                  <a:lnTo>
                    <a:pt x="81" y="35"/>
                  </a:lnTo>
                  <a:lnTo>
                    <a:pt x="96" y="38"/>
                  </a:lnTo>
                  <a:lnTo>
                    <a:pt x="112" y="43"/>
                  </a:lnTo>
                  <a:lnTo>
                    <a:pt x="129" y="46"/>
                  </a:lnTo>
                  <a:lnTo>
                    <a:pt x="148" y="51"/>
                  </a:lnTo>
                  <a:lnTo>
                    <a:pt x="169" y="56"/>
                  </a:lnTo>
                  <a:lnTo>
                    <a:pt x="190" y="61"/>
                  </a:lnTo>
                  <a:lnTo>
                    <a:pt x="213" y="67"/>
                  </a:lnTo>
                  <a:lnTo>
                    <a:pt x="253" y="76"/>
                  </a:lnTo>
                  <a:lnTo>
                    <a:pt x="287" y="84"/>
                  </a:lnTo>
                  <a:lnTo>
                    <a:pt x="318" y="91"/>
                  </a:lnTo>
                  <a:lnTo>
                    <a:pt x="346" y="97"/>
                  </a:lnTo>
                  <a:lnTo>
                    <a:pt x="371" y="102"/>
                  </a:lnTo>
                  <a:lnTo>
                    <a:pt x="392" y="107"/>
                  </a:lnTo>
                  <a:lnTo>
                    <a:pt x="410" y="112"/>
                  </a:lnTo>
                  <a:lnTo>
                    <a:pt x="427" y="114"/>
                  </a:lnTo>
                  <a:lnTo>
                    <a:pt x="439" y="117"/>
                  </a:lnTo>
                  <a:lnTo>
                    <a:pt x="451" y="120"/>
                  </a:lnTo>
                  <a:lnTo>
                    <a:pt x="460" y="121"/>
                  </a:lnTo>
                  <a:lnTo>
                    <a:pt x="466" y="122"/>
                  </a:lnTo>
                  <a:lnTo>
                    <a:pt x="472" y="123"/>
                  </a:lnTo>
                  <a:lnTo>
                    <a:pt x="475" y="124"/>
                  </a:lnTo>
                  <a:lnTo>
                    <a:pt x="476" y="124"/>
                  </a:lnTo>
                  <a:lnTo>
                    <a:pt x="477" y="124"/>
                  </a:lnTo>
                  <a:lnTo>
                    <a:pt x="483" y="126"/>
                  </a:lnTo>
                  <a:lnTo>
                    <a:pt x="692" y="0"/>
                  </a:lnTo>
                  <a:lnTo>
                    <a:pt x="707" y="2"/>
                  </a:lnTo>
                  <a:lnTo>
                    <a:pt x="478" y="13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4" name="Freeform 32"/>
            <p:cNvSpPr>
              <a:spLocks/>
            </p:cNvSpPr>
            <p:nvPr/>
          </p:nvSpPr>
          <p:spPr bwMode="auto">
            <a:xfrm>
              <a:off x="7862888" y="4171951"/>
              <a:ext cx="17463" cy="23813"/>
            </a:xfrm>
            <a:custGeom>
              <a:avLst/>
              <a:gdLst>
                <a:gd name="T0" fmla="*/ 8 w 21"/>
                <a:gd name="T1" fmla="*/ 28 h 28"/>
                <a:gd name="T2" fmla="*/ 13 w 21"/>
                <a:gd name="T3" fmla="*/ 27 h 28"/>
                <a:gd name="T4" fmla="*/ 16 w 21"/>
                <a:gd name="T5" fmla="*/ 25 h 28"/>
                <a:gd name="T6" fmla="*/ 20 w 21"/>
                <a:gd name="T7" fmla="*/ 20 h 28"/>
                <a:gd name="T8" fmla="*/ 21 w 21"/>
                <a:gd name="T9" fmla="*/ 16 h 28"/>
                <a:gd name="T10" fmla="*/ 21 w 21"/>
                <a:gd name="T11" fmla="*/ 10 h 28"/>
                <a:gd name="T12" fmla="*/ 20 w 21"/>
                <a:gd name="T13" fmla="*/ 5 h 28"/>
                <a:gd name="T14" fmla="*/ 16 w 21"/>
                <a:gd name="T15" fmla="*/ 2 h 28"/>
                <a:gd name="T16" fmla="*/ 13 w 21"/>
                <a:gd name="T17" fmla="*/ 0 h 28"/>
                <a:gd name="T18" fmla="*/ 8 w 21"/>
                <a:gd name="T19" fmla="*/ 1 h 28"/>
                <a:gd name="T20" fmla="*/ 5 w 21"/>
                <a:gd name="T21" fmla="*/ 3 h 28"/>
                <a:gd name="T22" fmla="*/ 1 w 21"/>
                <a:gd name="T23" fmla="*/ 8 h 28"/>
                <a:gd name="T24" fmla="*/ 0 w 21"/>
                <a:gd name="T25" fmla="*/ 12 h 28"/>
                <a:gd name="T26" fmla="*/ 0 w 21"/>
                <a:gd name="T27" fmla="*/ 18 h 28"/>
                <a:gd name="T28" fmla="*/ 1 w 21"/>
                <a:gd name="T29" fmla="*/ 23 h 28"/>
                <a:gd name="T30" fmla="*/ 5 w 21"/>
                <a:gd name="T31" fmla="*/ 26 h 28"/>
                <a:gd name="T32" fmla="*/ 8 w 21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1" h="28">
                  <a:moveTo>
                    <a:pt x="8" y="28"/>
                  </a:moveTo>
                  <a:lnTo>
                    <a:pt x="13" y="27"/>
                  </a:lnTo>
                  <a:lnTo>
                    <a:pt x="16" y="25"/>
                  </a:lnTo>
                  <a:lnTo>
                    <a:pt x="20" y="20"/>
                  </a:lnTo>
                  <a:lnTo>
                    <a:pt x="21" y="16"/>
                  </a:lnTo>
                  <a:lnTo>
                    <a:pt x="21" y="10"/>
                  </a:lnTo>
                  <a:lnTo>
                    <a:pt x="20" y="5"/>
                  </a:lnTo>
                  <a:lnTo>
                    <a:pt x="16" y="2"/>
                  </a:lnTo>
                  <a:lnTo>
                    <a:pt x="13" y="0"/>
                  </a:lnTo>
                  <a:lnTo>
                    <a:pt x="8" y="1"/>
                  </a:lnTo>
                  <a:lnTo>
                    <a:pt x="5" y="3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8"/>
                  </a:lnTo>
                  <a:lnTo>
                    <a:pt x="1" y="23"/>
                  </a:lnTo>
                  <a:lnTo>
                    <a:pt x="5" y="26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5" name="Freeform 33"/>
            <p:cNvSpPr>
              <a:spLocks/>
            </p:cNvSpPr>
            <p:nvPr/>
          </p:nvSpPr>
          <p:spPr bwMode="auto">
            <a:xfrm>
              <a:off x="8016876" y="4194176"/>
              <a:ext cx="15875" cy="20638"/>
            </a:xfrm>
            <a:custGeom>
              <a:avLst/>
              <a:gdLst>
                <a:gd name="T0" fmla="*/ 8 w 19"/>
                <a:gd name="T1" fmla="*/ 28 h 28"/>
                <a:gd name="T2" fmla="*/ 12 w 19"/>
                <a:gd name="T3" fmla="*/ 28 h 28"/>
                <a:gd name="T4" fmla="*/ 16 w 19"/>
                <a:gd name="T5" fmla="*/ 24 h 28"/>
                <a:gd name="T6" fmla="*/ 18 w 19"/>
                <a:gd name="T7" fmla="*/ 21 h 28"/>
                <a:gd name="T8" fmla="*/ 19 w 19"/>
                <a:gd name="T9" fmla="*/ 15 h 28"/>
                <a:gd name="T10" fmla="*/ 19 w 19"/>
                <a:gd name="T11" fmla="*/ 11 h 28"/>
                <a:gd name="T12" fmla="*/ 18 w 19"/>
                <a:gd name="T13" fmla="*/ 6 h 28"/>
                <a:gd name="T14" fmla="*/ 15 w 19"/>
                <a:gd name="T15" fmla="*/ 2 h 28"/>
                <a:gd name="T16" fmla="*/ 11 w 19"/>
                <a:gd name="T17" fmla="*/ 0 h 28"/>
                <a:gd name="T18" fmla="*/ 7 w 19"/>
                <a:gd name="T19" fmla="*/ 1 h 28"/>
                <a:gd name="T20" fmla="*/ 3 w 19"/>
                <a:gd name="T21" fmla="*/ 4 h 28"/>
                <a:gd name="T22" fmla="*/ 1 w 19"/>
                <a:gd name="T23" fmla="*/ 7 h 28"/>
                <a:gd name="T24" fmla="*/ 0 w 19"/>
                <a:gd name="T25" fmla="*/ 13 h 28"/>
                <a:gd name="T26" fmla="*/ 0 w 19"/>
                <a:gd name="T27" fmla="*/ 19 h 28"/>
                <a:gd name="T28" fmla="*/ 1 w 19"/>
                <a:gd name="T29" fmla="*/ 23 h 28"/>
                <a:gd name="T30" fmla="*/ 4 w 19"/>
                <a:gd name="T31" fmla="*/ 27 h 28"/>
                <a:gd name="T32" fmla="*/ 8 w 19"/>
                <a:gd name="T33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9" h="28">
                  <a:moveTo>
                    <a:pt x="8" y="28"/>
                  </a:moveTo>
                  <a:lnTo>
                    <a:pt x="12" y="28"/>
                  </a:lnTo>
                  <a:lnTo>
                    <a:pt x="16" y="24"/>
                  </a:lnTo>
                  <a:lnTo>
                    <a:pt x="18" y="21"/>
                  </a:lnTo>
                  <a:lnTo>
                    <a:pt x="19" y="15"/>
                  </a:lnTo>
                  <a:lnTo>
                    <a:pt x="19" y="11"/>
                  </a:lnTo>
                  <a:lnTo>
                    <a:pt x="18" y="6"/>
                  </a:lnTo>
                  <a:lnTo>
                    <a:pt x="15" y="2"/>
                  </a:lnTo>
                  <a:lnTo>
                    <a:pt x="11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3"/>
                  </a:lnTo>
                  <a:lnTo>
                    <a:pt x="0" y="19"/>
                  </a:lnTo>
                  <a:lnTo>
                    <a:pt x="1" y="23"/>
                  </a:lnTo>
                  <a:lnTo>
                    <a:pt x="4" y="27"/>
                  </a:lnTo>
                  <a:lnTo>
                    <a:pt x="8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6" name="Freeform 34"/>
            <p:cNvSpPr>
              <a:spLocks/>
            </p:cNvSpPr>
            <p:nvPr/>
          </p:nvSpPr>
          <p:spPr bwMode="auto">
            <a:xfrm>
              <a:off x="7866063" y="4405313"/>
              <a:ext cx="179388" cy="71438"/>
            </a:xfrm>
            <a:custGeom>
              <a:avLst/>
              <a:gdLst>
                <a:gd name="T0" fmla="*/ 217 w 227"/>
                <a:gd name="T1" fmla="*/ 12 h 90"/>
                <a:gd name="T2" fmla="*/ 208 w 227"/>
                <a:gd name="T3" fmla="*/ 7 h 90"/>
                <a:gd name="T4" fmla="*/ 193 w 227"/>
                <a:gd name="T5" fmla="*/ 3 h 90"/>
                <a:gd name="T6" fmla="*/ 177 w 227"/>
                <a:gd name="T7" fmla="*/ 0 h 90"/>
                <a:gd name="T8" fmla="*/ 162 w 227"/>
                <a:gd name="T9" fmla="*/ 6 h 90"/>
                <a:gd name="T10" fmla="*/ 154 w 227"/>
                <a:gd name="T11" fmla="*/ 13 h 90"/>
                <a:gd name="T12" fmla="*/ 145 w 227"/>
                <a:gd name="T13" fmla="*/ 19 h 90"/>
                <a:gd name="T14" fmla="*/ 136 w 227"/>
                <a:gd name="T15" fmla="*/ 23 h 90"/>
                <a:gd name="T16" fmla="*/ 122 w 227"/>
                <a:gd name="T17" fmla="*/ 25 h 90"/>
                <a:gd name="T18" fmla="*/ 110 w 227"/>
                <a:gd name="T19" fmla="*/ 22 h 90"/>
                <a:gd name="T20" fmla="*/ 98 w 227"/>
                <a:gd name="T21" fmla="*/ 21 h 90"/>
                <a:gd name="T22" fmla="*/ 88 w 227"/>
                <a:gd name="T23" fmla="*/ 22 h 90"/>
                <a:gd name="T24" fmla="*/ 76 w 227"/>
                <a:gd name="T25" fmla="*/ 28 h 90"/>
                <a:gd name="T26" fmla="*/ 67 w 227"/>
                <a:gd name="T27" fmla="*/ 36 h 90"/>
                <a:gd name="T28" fmla="*/ 59 w 227"/>
                <a:gd name="T29" fmla="*/ 43 h 90"/>
                <a:gd name="T30" fmla="*/ 50 w 227"/>
                <a:gd name="T31" fmla="*/ 49 h 90"/>
                <a:gd name="T32" fmla="*/ 37 w 227"/>
                <a:gd name="T33" fmla="*/ 51 h 90"/>
                <a:gd name="T34" fmla="*/ 26 w 227"/>
                <a:gd name="T35" fmla="*/ 55 h 90"/>
                <a:gd name="T36" fmla="*/ 16 w 227"/>
                <a:gd name="T37" fmla="*/ 60 h 90"/>
                <a:gd name="T38" fmla="*/ 8 w 227"/>
                <a:gd name="T39" fmla="*/ 68 h 90"/>
                <a:gd name="T40" fmla="*/ 3 w 227"/>
                <a:gd name="T41" fmla="*/ 81 h 90"/>
                <a:gd name="T42" fmla="*/ 0 w 227"/>
                <a:gd name="T43" fmla="*/ 89 h 90"/>
                <a:gd name="T44" fmla="*/ 0 w 227"/>
                <a:gd name="T45" fmla="*/ 89 h 90"/>
                <a:gd name="T46" fmla="*/ 4 w 227"/>
                <a:gd name="T47" fmla="*/ 82 h 90"/>
                <a:gd name="T48" fmla="*/ 12 w 227"/>
                <a:gd name="T49" fmla="*/ 70 h 90"/>
                <a:gd name="T50" fmla="*/ 21 w 227"/>
                <a:gd name="T51" fmla="*/ 63 h 90"/>
                <a:gd name="T52" fmla="*/ 31 w 227"/>
                <a:gd name="T53" fmla="*/ 59 h 90"/>
                <a:gd name="T54" fmla="*/ 43 w 227"/>
                <a:gd name="T55" fmla="*/ 58 h 90"/>
                <a:gd name="T56" fmla="*/ 56 w 227"/>
                <a:gd name="T57" fmla="*/ 58 h 90"/>
                <a:gd name="T58" fmla="*/ 66 w 227"/>
                <a:gd name="T59" fmla="*/ 53 h 90"/>
                <a:gd name="T60" fmla="*/ 75 w 227"/>
                <a:gd name="T61" fmla="*/ 48 h 90"/>
                <a:gd name="T62" fmla="*/ 86 w 227"/>
                <a:gd name="T63" fmla="*/ 41 h 90"/>
                <a:gd name="T64" fmla="*/ 98 w 227"/>
                <a:gd name="T65" fmla="*/ 37 h 90"/>
                <a:gd name="T66" fmla="*/ 109 w 227"/>
                <a:gd name="T67" fmla="*/ 37 h 90"/>
                <a:gd name="T68" fmla="*/ 119 w 227"/>
                <a:gd name="T69" fmla="*/ 41 h 90"/>
                <a:gd name="T70" fmla="*/ 132 w 227"/>
                <a:gd name="T71" fmla="*/ 44 h 90"/>
                <a:gd name="T72" fmla="*/ 145 w 227"/>
                <a:gd name="T73" fmla="*/ 45 h 90"/>
                <a:gd name="T74" fmla="*/ 156 w 227"/>
                <a:gd name="T75" fmla="*/ 43 h 90"/>
                <a:gd name="T76" fmla="*/ 164 w 227"/>
                <a:gd name="T77" fmla="*/ 38 h 90"/>
                <a:gd name="T78" fmla="*/ 174 w 227"/>
                <a:gd name="T79" fmla="*/ 34 h 90"/>
                <a:gd name="T80" fmla="*/ 189 w 227"/>
                <a:gd name="T81" fmla="*/ 30 h 90"/>
                <a:gd name="T82" fmla="*/ 204 w 227"/>
                <a:gd name="T83" fmla="*/ 35 h 90"/>
                <a:gd name="T84" fmla="*/ 218 w 227"/>
                <a:gd name="T85" fmla="*/ 42 h 90"/>
                <a:gd name="T86" fmla="*/ 226 w 227"/>
                <a:gd name="T87" fmla="*/ 48 h 90"/>
                <a:gd name="T88" fmla="*/ 218 w 227"/>
                <a:gd name="T89" fmla="*/ 13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27" h="90">
                  <a:moveTo>
                    <a:pt x="218" y="13"/>
                  </a:moveTo>
                  <a:lnTo>
                    <a:pt x="217" y="12"/>
                  </a:lnTo>
                  <a:lnTo>
                    <a:pt x="213" y="11"/>
                  </a:lnTo>
                  <a:lnTo>
                    <a:pt x="208" y="7"/>
                  </a:lnTo>
                  <a:lnTo>
                    <a:pt x="201" y="5"/>
                  </a:lnTo>
                  <a:lnTo>
                    <a:pt x="193" y="3"/>
                  </a:lnTo>
                  <a:lnTo>
                    <a:pt x="185" y="0"/>
                  </a:lnTo>
                  <a:lnTo>
                    <a:pt x="177" y="0"/>
                  </a:lnTo>
                  <a:lnTo>
                    <a:pt x="169" y="3"/>
                  </a:lnTo>
                  <a:lnTo>
                    <a:pt x="162" y="6"/>
                  </a:lnTo>
                  <a:lnTo>
                    <a:pt x="157" y="10"/>
                  </a:lnTo>
                  <a:lnTo>
                    <a:pt x="154" y="13"/>
                  </a:lnTo>
                  <a:lnTo>
                    <a:pt x="149" y="17"/>
                  </a:lnTo>
                  <a:lnTo>
                    <a:pt x="145" y="19"/>
                  </a:lnTo>
                  <a:lnTo>
                    <a:pt x="142" y="21"/>
                  </a:lnTo>
                  <a:lnTo>
                    <a:pt x="136" y="23"/>
                  </a:lnTo>
                  <a:lnTo>
                    <a:pt x="129" y="25"/>
                  </a:lnTo>
                  <a:lnTo>
                    <a:pt x="122" y="25"/>
                  </a:lnTo>
                  <a:lnTo>
                    <a:pt x="116" y="23"/>
                  </a:lnTo>
                  <a:lnTo>
                    <a:pt x="110" y="22"/>
                  </a:lnTo>
                  <a:lnTo>
                    <a:pt x="104" y="21"/>
                  </a:lnTo>
                  <a:lnTo>
                    <a:pt x="98" y="21"/>
                  </a:lnTo>
                  <a:lnTo>
                    <a:pt x="94" y="21"/>
                  </a:lnTo>
                  <a:lnTo>
                    <a:pt x="88" y="22"/>
                  </a:lnTo>
                  <a:lnTo>
                    <a:pt x="82" y="25"/>
                  </a:lnTo>
                  <a:lnTo>
                    <a:pt x="76" y="28"/>
                  </a:lnTo>
                  <a:lnTo>
                    <a:pt x="71" y="32"/>
                  </a:lnTo>
                  <a:lnTo>
                    <a:pt x="67" y="36"/>
                  </a:lnTo>
                  <a:lnTo>
                    <a:pt x="63" y="40"/>
                  </a:lnTo>
                  <a:lnTo>
                    <a:pt x="59" y="43"/>
                  </a:lnTo>
                  <a:lnTo>
                    <a:pt x="54" y="46"/>
                  </a:lnTo>
                  <a:lnTo>
                    <a:pt x="50" y="49"/>
                  </a:lnTo>
                  <a:lnTo>
                    <a:pt x="44" y="50"/>
                  </a:lnTo>
                  <a:lnTo>
                    <a:pt x="37" y="51"/>
                  </a:lnTo>
                  <a:lnTo>
                    <a:pt x="31" y="52"/>
                  </a:lnTo>
                  <a:lnTo>
                    <a:pt x="26" y="55"/>
                  </a:lnTo>
                  <a:lnTo>
                    <a:pt x="21" y="57"/>
                  </a:lnTo>
                  <a:lnTo>
                    <a:pt x="16" y="60"/>
                  </a:lnTo>
                  <a:lnTo>
                    <a:pt x="12" y="64"/>
                  </a:lnTo>
                  <a:lnTo>
                    <a:pt x="8" y="68"/>
                  </a:lnTo>
                  <a:lnTo>
                    <a:pt x="6" y="73"/>
                  </a:lnTo>
                  <a:lnTo>
                    <a:pt x="3" y="81"/>
                  </a:lnTo>
                  <a:lnTo>
                    <a:pt x="1" y="87"/>
                  </a:lnTo>
                  <a:lnTo>
                    <a:pt x="0" y="89"/>
                  </a:lnTo>
                  <a:lnTo>
                    <a:pt x="0" y="90"/>
                  </a:lnTo>
                  <a:lnTo>
                    <a:pt x="0" y="89"/>
                  </a:lnTo>
                  <a:lnTo>
                    <a:pt x="1" y="87"/>
                  </a:lnTo>
                  <a:lnTo>
                    <a:pt x="4" y="82"/>
                  </a:lnTo>
                  <a:lnTo>
                    <a:pt x="8" y="74"/>
                  </a:lnTo>
                  <a:lnTo>
                    <a:pt x="12" y="70"/>
                  </a:lnTo>
                  <a:lnTo>
                    <a:pt x="15" y="66"/>
                  </a:lnTo>
                  <a:lnTo>
                    <a:pt x="21" y="63"/>
                  </a:lnTo>
                  <a:lnTo>
                    <a:pt x="26" y="60"/>
                  </a:lnTo>
                  <a:lnTo>
                    <a:pt x="31" y="59"/>
                  </a:lnTo>
                  <a:lnTo>
                    <a:pt x="37" y="58"/>
                  </a:lnTo>
                  <a:lnTo>
                    <a:pt x="43" y="58"/>
                  </a:lnTo>
                  <a:lnTo>
                    <a:pt x="50" y="58"/>
                  </a:lnTo>
                  <a:lnTo>
                    <a:pt x="56" y="58"/>
                  </a:lnTo>
                  <a:lnTo>
                    <a:pt x="60" y="56"/>
                  </a:lnTo>
                  <a:lnTo>
                    <a:pt x="66" y="53"/>
                  </a:lnTo>
                  <a:lnTo>
                    <a:pt x="71" y="51"/>
                  </a:lnTo>
                  <a:lnTo>
                    <a:pt x="75" y="48"/>
                  </a:lnTo>
                  <a:lnTo>
                    <a:pt x="80" y="44"/>
                  </a:lnTo>
                  <a:lnTo>
                    <a:pt x="86" y="41"/>
                  </a:lnTo>
                  <a:lnTo>
                    <a:pt x="91" y="38"/>
                  </a:lnTo>
                  <a:lnTo>
                    <a:pt x="98" y="37"/>
                  </a:lnTo>
                  <a:lnTo>
                    <a:pt x="104" y="37"/>
                  </a:lnTo>
                  <a:lnTo>
                    <a:pt x="109" y="37"/>
                  </a:lnTo>
                  <a:lnTo>
                    <a:pt x="114" y="40"/>
                  </a:lnTo>
                  <a:lnTo>
                    <a:pt x="119" y="41"/>
                  </a:lnTo>
                  <a:lnTo>
                    <a:pt x="125" y="43"/>
                  </a:lnTo>
                  <a:lnTo>
                    <a:pt x="132" y="44"/>
                  </a:lnTo>
                  <a:lnTo>
                    <a:pt x="139" y="45"/>
                  </a:lnTo>
                  <a:lnTo>
                    <a:pt x="145" y="45"/>
                  </a:lnTo>
                  <a:lnTo>
                    <a:pt x="151" y="45"/>
                  </a:lnTo>
                  <a:lnTo>
                    <a:pt x="156" y="43"/>
                  </a:lnTo>
                  <a:lnTo>
                    <a:pt x="160" y="41"/>
                  </a:lnTo>
                  <a:lnTo>
                    <a:pt x="164" y="38"/>
                  </a:lnTo>
                  <a:lnTo>
                    <a:pt x="169" y="36"/>
                  </a:lnTo>
                  <a:lnTo>
                    <a:pt x="174" y="34"/>
                  </a:lnTo>
                  <a:lnTo>
                    <a:pt x="181" y="32"/>
                  </a:lnTo>
                  <a:lnTo>
                    <a:pt x="189" y="30"/>
                  </a:lnTo>
                  <a:lnTo>
                    <a:pt x="196" y="32"/>
                  </a:lnTo>
                  <a:lnTo>
                    <a:pt x="204" y="35"/>
                  </a:lnTo>
                  <a:lnTo>
                    <a:pt x="211" y="38"/>
                  </a:lnTo>
                  <a:lnTo>
                    <a:pt x="218" y="42"/>
                  </a:lnTo>
                  <a:lnTo>
                    <a:pt x="223" y="45"/>
                  </a:lnTo>
                  <a:lnTo>
                    <a:pt x="226" y="48"/>
                  </a:lnTo>
                  <a:lnTo>
                    <a:pt x="227" y="49"/>
                  </a:lnTo>
                  <a:lnTo>
                    <a:pt x="218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7" name="Freeform 35"/>
            <p:cNvSpPr>
              <a:spLocks/>
            </p:cNvSpPr>
            <p:nvPr/>
          </p:nvSpPr>
          <p:spPr bwMode="auto">
            <a:xfrm>
              <a:off x="7899401" y="3814763"/>
              <a:ext cx="76200" cy="182563"/>
            </a:xfrm>
            <a:custGeom>
              <a:avLst/>
              <a:gdLst>
                <a:gd name="T0" fmla="*/ 0 w 97"/>
                <a:gd name="T1" fmla="*/ 0 h 229"/>
                <a:gd name="T2" fmla="*/ 0 w 97"/>
                <a:gd name="T3" fmla="*/ 224 h 229"/>
                <a:gd name="T4" fmla="*/ 16 w 97"/>
                <a:gd name="T5" fmla="*/ 229 h 229"/>
                <a:gd name="T6" fmla="*/ 97 w 97"/>
                <a:gd name="T7" fmla="*/ 16 h 229"/>
                <a:gd name="T8" fmla="*/ 0 w 97"/>
                <a:gd name="T9" fmla="*/ 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7" h="229">
                  <a:moveTo>
                    <a:pt x="0" y="0"/>
                  </a:moveTo>
                  <a:lnTo>
                    <a:pt x="0" y="224"/>
                  </a:lnTo>
                  <a:lnTo>
                    <a:pt x="16" y="229"/>
                  </a:lnTo>
                  <a:lnTo>
                    <a:pt x="97" y="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8" name="Freeform 36"/>
            <p:cNvSpPr>
              <a:spLocks/>
            </p:cNvSpPr>
            <p:nvPr/>
          </p:nvSpPr>
          <p:spPr bwMode="auto">
            <a:xfrm>
              <a:off x="7970838" y="3830638"/>
              <a:ext cx="166688" cy="195263"/>
            </a:xfrm>
            <a:custGeom>
              <a:avLst/>
              <a:gdLst>
                <a:gd name="T0" fmla="*/ 144 w 209"/>
                <a:gd name="T1" fmla="*/ 0 h 245"/>
                <a:gd name="T2" fmla="*/ 0 w 209"/>
                <a:gd name="T3" fmla="*/ 225 h 245"/>
                <a:gd name="T4" fmla="*/ 26 w 209"/>
                <a:gd name="T5" fmla="*/ 245 h 245"/>
                <a:gd name="T6" fmla="*/ 209 w 209"/>
                <a:gd name="T7" fmla="*/ 48 h 245"/>
                <a:gd name="T8" fmla="*/ 144 w 209"/>
                <a:gd name="T9" fmla="*/ 0 h 2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9" h="245">
                  <a:moveTo>
                    <a:pt x="144" y="0"/>
                  </a:moveTo>
                  <a:lnTo>
                    <a:pt x="0" y="225"/>
                  </a:lnTo>
                  <a:lnTo>
                    <a:pt x="26" y="245"/>
                  </a:lnTo>
                  <a:lnTo>
                    <a:pt x="209" y="4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  <p:sp>
          <p:nvSpPr>
            <p:cNvPr id="49" name="Freeform 37"/>
            <p:cNvSpPr>
              <a:spLocks/>
            </p:cNvSpPr>
            <p:nvPr/>
          </p:nvSpPr>
          <p:spPr bwMode="auto">
            <a:xfrm>
              <a:off x="8043863" y="3967163"/>
              <a:ext cx="173038" cy="114300"/>
            </a:xfrm>
            <a:custGeom>
              <a:avLst/>
              <a:gdLst>
                <a:gd name="T0" fmla="*/ 192 w 219"/>
                <a:gd name="T1" fmla="*/ 0 h 144"/>
                <a:gd name="T2" fmla="*/ 0 w 219"/>
                <a:gd name="T3" fmla="*/ 116 h 144"/>
                <a:gd name="T4" fmla="*/ 10 w 219"/>
                <a:gd name="T5" fmla="*/ 144 h 144"/>
                <a:gd name="T6" fmla="*/ 219 w 219"/>
                <a:gd name="T7" fmla="*/ 85 h 144"/>
                <a:gd name="T8" fmla="*/ 192 w 219"/>
                <a:gd name="T9" fmla="*/ 0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9" h="144">
                  <a:moveTo>
                    <a:pt x="192" y="0"/>
                  </a:moveTo>
                  <a:lnTo>
                    <a:pt x="0" y="116"/>
                  </a:lnTo>
                  <a:lnTo>
                    <a:pt x="10" y="144"/>
                  </a:lnTo>
                  <a:lnTo>
                    <a:pt x="219" y="85"/>
                  </a:lnTo>
                  <a:lnTo>
                    <a:pt x="19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ka-GE"/>
            </a:p>
          </p:txBody>
        </p:sp>
      </p:grpSp>
    </p:spTree>
    <p:extLst>
      <p:ext uri="{BB962C8B-B14F-4D97-AF65-F5344CB8AC3E}">
        <p14:creationId xmlns:p14="http://schemas.microsoft.com/office/powerpoint/2010/main" val="332899041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de-DE">
              <a:solidFill>
                <a:srgbClr val="000000"/>
              </a:solidFill>
            </a:endParaRPr>
          </a:p>
        </p:txBody>
      </p:sp>
      <p:pic>
        <p:nvPicPr>
          <p:cNvPr id="11" name="Picture 4" descr="C:\Users\TATA\AppData\Local\Microsoft\Windows\Temporary Internet Files\Content.IE5\B0D8PU3V\MC9004414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5777" y="1208937"/>
            <a:ext cx="2606419" cy="2606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>
                <a:latin typeface="Sylfaen" pitchFamily="18" charset="0"/>
              </a:rPr>
              <a:t>სამედიცინო პერსონალის </a:t>
            </a:r>
            <a:r>
              <a:rPr lang="ka-GE" dirty="0" smtClean="0">
                <a:latin typeface="Sylfaen" pitchFamily="18" charset="0"/>
              </a:rPr>
              <a:t>სერტიფიცირებ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123728" y="1972711"/>
            <a:ext cx="489654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საბუთების განხილვა </a:t>
            </a:r>
            <a:r>
              <a:rPr lang="ka-GE" dirty="0" smtClean="0"/>
              <a:t>საბჭოში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ნხილვის შედეგების </a:t>
            </a:r>
            <a:r>
              <a:rPr lang="ka-GE" dirty="0" smtClean="0"/>
              <a:t>შეტყობინ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საგამოცდო წესის, ცხრილის და დარგობრივი კომისიების </a:t>
            </a:r>
            <a:r>
              <a:rPr lang="ka-GE" dirty="0" smtClean="0"/>
              <a:t>დამტკიც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მოცდის </a:t>
            </a:r>
            <a:r>
              <a:rPr lang="ka-GE" dirty="0" smtClean="0"/>
              <a:t>ორგანიზება</a:t>
            </a:r>
            <a:endParaRPr lang="en-US" dirty="0" smtClean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მოცდის შედეგების </a:t>
            </a:r>
            <a:r>
              <a:rPr lang="ka-GE" dirty="0" smtClean="0"/>
              <a:t>სისტემატიზება</a:t>
            </a:r>
            <a:endParaRPr lang="en-US" dirty="0" smtClean="0"/>
          </a:p>
          <a:p>
            <a:endParaRPr lang="ka-GE" dirty="0"/>
          </a:p>
          <a:p>
            <a:endParaRPr lang="en-US" dirty="0"/>
          </a:p>
        </p:txBody>
      </p:sp>
      <p:sp>
        <p:nvSpPr>
          <p:cNvPr id="13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</a:t>
            </a:r>
            <a:r>
              <a:rPr lang="ka-GE" sz="2000" b="1" dirty="0" smtClean="0">
                <a:solidFill>
                  <a:srgbClr val="C00000"/>
                </a:solidFill>
              </a:rPr>
              <a:t>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pic>
        <p:nvPicPr>
          <p:cNvPr id="14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57" y="244325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556" name="Picture 4" descr="C:\Users\Moris Tsamalashvili\AppData\Local\Microsoft\Windows\Temporary Internet Files\Content.IE5\QEUVXIQD\MP900407500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3068960"/>
            <a:ext cx="2230702" cy="2204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878984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9772" y="2139821"/>
            <a:ext cx="529258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გამოცდის შედეგების </a:t>
            </a:r>
            <a:r>
              <a:rPr lang="ka-GE" dirty="0"/>
              <a:t>საბჭოზე </a:t>
            </a:r>
            <a:r>
              <a:rPr lang="ka-GE" dirty="0"/>
              <a:t>დამტკიცება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სერტიფიკატის ბეჭდვა </a:t>
            </a:r>
            <a:r>
              <a:rPr lang="ka-GE" dirty="0"/>
              <a:t>(არაავტომატიზებული)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რეესტრული </a:t>
            </a:r>
            <a:r>
              <a:rPr lang="ka-GE" dirty="0"/>
              <a:t>ჩანაწერი</a:t>
            </a:r>
            <a:endParaRPr lang="en-US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ka-GE" dirty="0"/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r>
              <a:rPr lang="ka-GE" dirty="0"/>
              <a:t>სერტიფიკატის გაცემა</a:t>
            </a:r>
          </a:p>
          <a:p>
            <a:pPr marL="285750" indent="-285750">
              <a:buClr>
                <a:srgbClr val="C00000"/>
              </a:buClr>
              <a:buFont typeface="Courier New" pitchFamily="49" charset="0"/>
              <a:buChar char="o"/>
            </a:pPr>
            <a:endParaRPr lang="en-US" dirty="0"/>
          </a:p>
        </p:txBody>
      </p:sp>
      <p:pic>
        <p:nvPicPr>
          <p:cNvPr id="11" name="Picture 7" descr="C:\Users\Moris Tsamalashvili\AppData\Local\Microsoft\Windows\Temporary Internet Files\Content.IE5\AAC17PKV\MC900174351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3" y="2589901"/>
            <a:ext cx="1819656" cy="1560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5"/>
          <p:cNvSpPr txBox="1"/>
          <p:nvPr/>
        </p:nvSpPr>
        <p:spPr>
          <a:xfrm>
            <a:off x="179512" y="764704"/>
            <a:ext cx="7488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dirty="0">
                <a:latin typeface="Sylfaen" pitchFamily="18" charset="0"/>
              </a:rPr>
              <a:t>სამედიცინო პერსონალის </a:t>
            </a:r>
            <a:r>
              <a:rPr lang="ka-GE" dirty="0" smtClean="0">
                <a:latin typeface="Sylfaen" pitchFamily="18" charset="0"/>
              </a:rPr>
              <a:t>სერტიფიცირება</a:t>
            </a:r>
            <a:endParaRPr lang="en-US" dirty="0">
              <a:latin typeface="Sylfaen" pitchFamily="18" charset="0"/>
            </a:endParaRPr>
          </a:p>
        </p:txBody>
      </p:sp>
      <p:sp>
        <p:nvSpPr>
          <p:cNvPr id="13" name="TextBox 4"/>
          <p:cNvSpPr txBox="1"/>
          <p:nvPr/>
        </p:nvSpPr>
        <p:spPr>
          <a:xfrm>
            <a:off x="179512" y="281038"/>
            <a:ext cx="72728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არსებული </a:t>
            </a:r>
            <a:r>
              <a:rPr lang="ka-GE" sz="2000" b="1" dirty="0" smtClean="0">
                <a:solidFill>
                  <a:srgbClr val="C00000"/>
                </a:solidFill>
              </a:rPr>
              <a:t>ბიზნეს პროცედურების აღწერა</a:t>
            </a:r>
            <a:endParaRPr lang="en-US" sz="2000" b="1" dirty="0">
              <a:solidFill>
                <a:srgbClr val="C00000"/>
              </a:solidFill>
            </a:endParaRPr>
          </a:p>
        </p:txBody>
      </p:sp>
      <p:pic>
        <p:nvPicPr>
          <p:cNvPr id="14" name="Picture 3" descr="C:\Users\Moris Tsamalashvili\AppData\Local\Microsoft\Windows\Temporary Internet Files\Content.IE5\K1UTO8YV\MC900140717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250" y="3416655"/>
            <a:ext cx="2084139" cy="1875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151831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80</TotalTime>
  <Words>2289</Words>
  <Application>Microsoft Office PowerPoint</Application>
  <PresentationFormat>ეკრანი (4:3)</PresentationFormat>
  <Paragraphs>937</Paragraphs>
  <Slides>35</Slides>
  <Notes>4</Notes>
  <HiddenSlides>0</HiddenSlides>
  <MMClips>0</MMClips>
  <ScaleCrop>false</ScaleCrop>
  <HeadingPairs>
    <vt:vector size="6" baseType="variant">
      <vt:variant>
        <vt:lpstr>თემა</vt:lpstr>
      </vt:variant>
      <vt:variant>
        <vt:i4>2</vt:i4>
      </vt:variant>
      <vt:variant>
        <vt:lpstr>ჩაშენებული OLE სერვერები</vt:lpstr>
      </vt:variant>
      <vt:variant>
        <vt:i4>1</vt:i4>
      </vt:variant>
      <vt:variant>
        <vt:lpstr>სლაიდების სათაურები</vt:lpstr>
      </vt:variant>
      <vt:variant>
        <vt:i4>35</vt:i4>
      </vt:variant>
    </vt:vector>
  </HeadingPairs>
  <TitlesOfParts>
    <vt:vector size="38" baseType="lpstr">
      <vt:lpstr>PresentationLoad</vt:lpstr>
      <vt:lpstr>1_PresentationLoad</vt:lpstr>
      <vt:lpstr>Visio</vt:lpstr>
      <vt:lpstr>ჯანმრთელობის დაცვის  ერთიანი საინფორმაციო სისტემა რეგულირების მოდული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  <vt:lpstr>PowerPoint-ის პრეზენტაცია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ჯანმრთელობის დაცვის  ერთიანი საინფორმაციო სისტემა</dc:title>
  <dc:creator>TATA</dc:creator>
  <cp:lastModifiedBy>Moris Tsamalashvili</cp:lastModifiedBy>
  <cp:revision>58</cp:revision>
  <dcterms:created xsi:type="dcterms:W3CDTF">2011-11-08T11:27:39Z</dcterms:created>
  <dcterms:modified xsi:type="dcterms:W3CDTF">2011-11-09T11:49:36Z</dcterms:modified>
</cp:coreProperties>
</file>